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611"/>
        <w:gridCol w:w="3554"/>
        <w:gridCol w:w="1259"/>
      </w:tblGrid>
      <w:tr w:rsidR="0071734E" w:rsidRPr="0005108A" w14:paraId="4FEC4C9C" w14:textId="77777777" w:rsidTr="0060066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611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554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611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554" w:type="dxa"/>
            <w:shd w:val="clear" w:color="auto" w:fill="auto"/>
            <w:vAlign w:val="center"/>
          </w:tcPr>
          <w:p w14:paraId="5654FC57" w14:textId="77777777" w:rsidR="00AF7652" w:rsidRPr="0005108A" w:rsidRDefault="00600668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ederico Romualdo Mondragón </w:t>
            </w:r>
          </w:p>
        </w:tc>
        <w:tc>
          <w:tcPr>
            <w:tcW w:w="1259" w:type="dxa"/>
          </w:tcPr>
          <w:p w14:paraId="1561876D" w14:textId="77777777" w:rsidR="00AF7652" w:rsidRPr="0005108A" w:rsidRDefault="00F4626B" w:rsidP="00AF7652">
            <w:pPr>
              <w:jc w:val="center"/>
            </w:pPr>
            <w:r w:rsidRPr="0005108A">
              <w:rPr>
                <w:rFonts w:ascii="Arial" w:hAnsi="Arial" w:cs="Arial"/>
              </w:rPr>
              <w:t>2</w:t>
            </w:r>
            <w:r w:rsidR="00224E8F"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0</w:t>
            </w:r>
            <w:r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20</w:t>
            </w:r>
            <w:r w:rsidRPr="0005108A">
              <w:rPr>
                <w:rFonts w:ascii="Arial" w:hAnsi="Arial" w:cs="Arial"/>
              </w:rPr>
              <w:t>1</w:t>
            </w:r>
            <w:r w:rsidR="00AF7652" w:rsidRPr="0005108A">
              <w:rPr>
                <w:rFonts w:ascii="Arial" w:hAnsi="Arial" w:cs="Arial"/>
              </w:rPr>
              <w:t>8</w:t>
            </w:r>
          </w:p>
        </w:tc>
      </w:tr>
      <w:tr w:rsidR="00AF7652" w:rsidRPr="0005108A" w14:paraId="050DBBCF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611" w:type="dxa"/>
            <w:shd w:val="clear" w:color="auto" w:fill="auto"/>
            <w:vAlign w:val="center"/>
          </w:tcPr>
          <w:p w14:paraId="327FB9B7" w14:textId="77777777" w:rsidR="00AF7652" w:rsidRPr="0005108A" w:rsidRDefault="00AF7652" w:rsidP="00AF7652">
            <w:pPr>
              <w:rPr>
                <w:rFonts w:ascii="Arial" w:hAnsi="Arial" w:cs="Arial"/>
                <w:szCs w:val="16"/>
              </w:rPr>
            </w:pPr>
          </w:p>
        </w:tc>
        <w:tc>
          <w:tcPr>
            <w:tcW w:w="3554" w:type="dxa"/>
            <w:shd w:val="clear" w:color="auto" w:fill="auto"/>
            <w:vAlign w:val="center"/>
          </w:tcPr>
          <w:p w14:paraId="69045ED8" w14:textId="77777777" w:rsidR="00AF7652" w:rsidRPr="0005108A" w:rsidRDefault="00AF7652" w:rsidP="00AF7652">
            <w:pPr>
              <w:rPr>
                <w:rFonts w:ascii="Arial" w:hAnsi="Arial" w:cs="Arial"/>
              </w:rPr>
            </w:pPr>
          </w:p>
        </w:tc>
        <w:tc>
          <w:tcPr>
            <w:tcW w:w="1259" w:type="dxa"/>
          </w:tcPr>
          <w:p w14:paraId="67B77B9A" w14:textId="77777777" w:rsidR="00AF7652" w:rsidRPr="0005108A" w:rsidRDefault="00AF7652" w:rsidP="00AF7652">
            <w:pPr>
              <w:jc w:val="center"/>
              <w:rPr>
                <w:rFonts w:ascii="Arial" w:hAnsi="Arial" w:cs="Arial"/>
              </w:rPr>
            </w:pP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0D03078D" w14:textId="77777777" w:rsidR="00B914E2" w:rsidRPr="0005108A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1660191" w:history="1">
        <w:r w:rsidR="00B914E2" w:rsidRPr="0005108A">
          <w:rPr>
            <w:rStyle w:val="Hipervnculo"/>
            <w:caps/>
            <w:noProof/>
          </w:rPr>
          <w:t>Nombre del caso de uso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1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4845586E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2" w:history="1">
        <w:r w:rsidR="00B914E2" w:rsidRPr="0005108A">
          <w:rPr>
            <w:rStyle w:val="Hipervnculo"/>
            <w:noProof/>
            <w:lang w:eastAsia="es-ES"/>
          </w:rPr>
          <w:t>02_934_ECU_TituloNacional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2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275E543F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3" w:history="1">
        <w:r w:rsidR="00B914E2" w:rsidRPr="0005108A">
          <w:rPr>
            <w:rStyle w:val="Hipervnculo"/>
            <w:noProof/>
          </w:rPr>
          <w:t>1. Descripción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3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68D2B805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4" w:history="1">
        <w:r w:rsidR="00B914E2" w:rsidRPr="0005108A">
          <w:rPr>
            <w:rStyle w:val="Hipervnculo"/>
            <w:noProof/>
          </w:rPr>
          <w:t>2. Diagrama del Caso de Uso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4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76EA8E6D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5" w:history="1">
        <w:r w:rsidR="00B914E2" w:rsidRPr="0005108A">
          <w:rPr>
            <w:rStyle w:val="Hipervnculo"/>
            <w:noProof/>
          </w:rPr>
          <w:t>3. Actor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5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1F66DA0B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6" w:history="1">
        <w:r w:rsidR="00B914E2" w:rsidRPr="0005108A">
          <w:rPr>
            <w:rStyle w:val="Hipervnculo"/>
            <w:noProof/>
          </w:rPr>
          <w:t>4. Precondicion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6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3</w:t>
        </w:r>
        <w:r w:rsidR="00B914E2" w:rsidRPr="0005108A">
          <w:rPr>
            <w:noProof/>
            <w:webHidden/>
          </w:rPr>
          <w:fldChar w:fldCharType="end"/>
        </w:r>
      </w:hyperlink>
    </w:p>
    <w:p w14:paraId="47C7A7F2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7" w:history="1">
        <w:r w:rsidR="00B914E2" w:rsidRPr="0005108A">
          <w:rPr>
            <w:rStyle w:val="Hipervnculo"/>
            <w:noProof/>
          </w:rPr>
          <w:t>5. Post condicion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7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3</w:t>
        </w:r>
        <w:r w:rsidR="00B914E2" w:rsidRPr="0005108A">
          <w:rPr>
            <w:noProof/>
            <w:webHidden/>
          </w:rPr>
          <w:fldChar w:fldCharType="end"/>
        </w:r>
      </w:hyperlink>
    </w:p>
    <w:p w14:paraId="5182C17C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8" w:history="1">
        <w:r w:rsidR="00B914E2" w:rsidRPr="0005108A">
          <w:rPr>
            <w:rStyle w:val="Hipervnculo"/>
            <w:noProof/>
          </w:rPr>
          <w:t>6. Flujo primario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8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3</w:t>
        </w:r>
        <w:r w:rsidR="00B914E2" w:rsidRPr="0005108A">
          <w:rPr>
            <w:noProof/>
            <w:webHidden/>
          </w:rPr>
          <w:fldChar w:fldCharType="end"/>
        </w:r>
      </w:hyperlink>
    </w:p>
    <w:p w14:paraId="20459255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9" w:history="1">
        <w:r w:rsidR="00B914E2" w:rsidRPr="0005108A">
          <w:rPr>
            <w:rStyle w:val="Hipervnculo"/>
            <w:noProof/>
          </w:rPr>
          <w:t>7. Flujos alterno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9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6</w:t>
        </w:r>
        <w:r w:rsidR="00B914E2" w:rsidRPr="0005108A">
          <w:rPr>
            <w:noProof/>
            <w:webHidden/>
          </w:rPr>
          <w:fldChar w:fldCharType="end"/>
        </w:r>
      </w:hyperlink>
    </w:p>
    <w:p w14:paraId="280B8A04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0" w:history="1">
        <w:r w:rsidR="00B914E2" w:rsidRPr="0005108A">
          <w:rPr>
            <w:rStyle w:val="Hipervnculo"/>
            <w:noProof/>
          </w:rPr>
          <w:t>8. Referencias cruzada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0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9</w:t>
        </w:r>
        <w:r w:rsidR="00B914E2" w:rsidRPr="0005108A">
          <w:rPr>
            <w:noProof/>
            <w:webHidden/>
          </w:rPr>
          <w:fldChar w:fldCharType="end"/>
        </w:r>
      </w:hyperlink>
    </w:p>
    <w:p w14:paraId="5DBA8BB3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1" w:history="1">
        <w:r w:rsidR="00B914E2" w:rsidRPr="0005108A">
          <w:rPr>
            <w:rStyle w:val="Hipervnculo"/>
            <w:noProof/>
          </w:rPr>
          <w:t>9. Mensaj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1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9</w:t>
        </w:r>
        <w:r w:rsidR="00B914E2" w:rsidRPr="0005108A">
          <w:rPr>
            <w:noProof/>
            <w:webHidden/>
          </w:rPr>
          <w:fldChar w:fldCharType="end"/>
        </w:r>
      </w:hyperlink>
    </w:p>
    <w:p w14:paraId="588E4078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2" w:history="1">
        <w:r w:rsidR="00B914E2" w:rsidRPr="0005108A">
          <w:rPr>
            <w:rStyle w:val="Hipervnculo"/>
            <w:noProof/>
          </w:rPr>
          <w:t>10. Requerimientos No Funcional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2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9</w:t>
        </w:r>
        <w:r w:rsidR="00B914E2" w:rsidRPr="0005108A">
          <w:rPr>
            <w:noProof/>
            <w:webHidden/>
          </w:rPr>
          <w:fldChar w:fldCharType="end"/>
        </w:r>
      </w:hyperlink>
    </w:p>
    <w:p w14:paraId="644C31C1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3" w:history="1">
        <w:r w:rsidR="00B914E2" w:rsidRPr="0005108A">
          <w:rPr>
            <w:rStyle w:val="Hipervnculo"/>
            <w:noProof/>
          </w:rPr>
          <w:t>11. Diagrama de actividad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3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10</w:t>
        </w:r>
        <w:r w:rsidR="00B914E2" w:rsidRPr="0005108A">
          <w:rPr>
            <w:noProof/>
            <w:webHidden/>
          </w:rPr>
          <w:fldChar w:fldCharType="end"/>
        </w:r>
      </w:hyperlink>
    </w:p>
    <w:p w14:paraId="5A1DA41C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4" w:history="1">
        <w:r w:rsidR="00B914E2" w:rsidRPr="0005108A">
          <w:rPr>
            <w:rStyle w:val="Hipervnculo"/>
            <w:noProof/>
          </w:rPr>
          <w:t>12. Diagrama de estado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4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10</w:t>
        </w:r>
        <w:r w:rsidR="00B914E2" w:rsidRPr="0005108A">
          <w:rPr>
            <w:noProof/>
            <w:webHidden/>
          </w:rPr>
          <w:fldChar w:fldCharType="end"/>
        </w:r>
      </w:hyperlink>
    </w:p>
    <w:p w14:paraId="3E2DAEB3" w14:textId="77777777" w:rsidR="00B914E2" w:rsidRPr="0005108A" w:rsidRDefault="009C0FD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5" w:history="1">
        <w:r w:rsidR="00B914E2" w:rsidRPr="0005108A">
          <w:rPr>
            <w:rStyle w:val="Hipervnculo"/>
            <w:noProof/>
          </w:rPr>
          <w:t>13. Aprobación del cliente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5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11</w:t>
        </w:r>
        <w:r w:rsidR="00B914E2" w:rsidRPr="0005108A">
          <w:rPr>
            <w:noProof/>
            <w:webHidden/>
          </w:rPr>
          <w:fldChar w:fldCharType="end"/>
        </w:r>
      </w:hyperlink>
    </w:p>
    <w:p w14:paraId="7993CB69" w14:textId="77777777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05108A">
        <w:br w:type="page"/>
      </w:r>
      <w:bookmarkStart w:id="1" w:name="_Toc1660191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77777777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660192"/>
      <w:r w:rsidRPr="0005108A">
        <w:rPr>
          <w:b w:val="0"/>
          <w:sz w:val="24"/>
          <w:szCs w:val="24"/>
          <w:lang w:eastAsia="es-ES"/>
        </w:rPr>
        <w:t>02_934_ECU_</w:t>
      </w:r>
      <w:r w:rsidR="002C2EBC">
        <w:rPr>
          <w:b w:val="0"/>
          <w:sz w:val="24"/>
          <w:szCs w:val="24"/>
          <w:lang w:eastAsia="es-ES"/>
        </w:rPr>
        <w:t>Incio_cancelacion</w:t>
      </w:r>
      <w:bookmarkEnd w:id="2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3" w:name="_Toc1660193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3FB8F694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 xml:space="preserve">El objetivo de este caso de uso es permitir al actor administrador, subadministrador o jefe de departamento iniciar el proceso de </w:t>
            </w:r>
            <w:r w:rsidR="00F60413">
              <w:rPr>
                <w:rFonts w:ascii="Arial" w:hAnsi="Arial" w:cs="Arial"/>
              </w:rPr>
              <w:t>extinción</w:t>
            </w:r>
            <w:r w:rsidRPr="002C2EBC">
              <w:rPr>
                <w:rFonts w:ascii="Arial" w:hAnsi="Arial" w:cs="Arial"/>
              </w:rPr>
              <w:t xml:space="preserve"> por incumplimiento de los términos y condiciones del título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4" w:name="_Toc1660194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1754DB32" w:rsidR="006D79FB" w:rsidRPr="0005108A" w:rsidRDefault="00F60413" w:rsidP="00EA2817">
            <w:pPr>
              <w:jc w:val="center"/>
              <w:rPr>
                <w:rFonts w:ascii="Arial" w:hAnsi="Arial" w:cs="Arial"/>
              </w:rPr>
            </w:pPr>
            <w:r>
              <w:object w:dxaOrig="8100" w:dyaOrig="4635" w14:anchorId="3706A1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85pt;height:230.95pt" o:ole="">
                  <v:imagedata r:id="rId7" o:title=""/>
                </v:shape>
                <o:OLEObject Type="Embed" ProgID="Visio.Drawing.15" ShapeID="_x0000_i1025" DrawAspect="Content" ObjectID="_1624862773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5" w:name="_Toc1660195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231DF1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77777777" w:rsidR="00231DF1" w:rsidRPr="0005108A" w:rsidRDefault="00231DF1" w:rsidP="00231DF1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0307C3F" w14:textId="77777777" w:rsidR="00231DF1" w:rsidRPr="0005108A" w:rsidRDefault="00231DF1" w:rsidP="00231DF1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los trámites relacionados con la solicitud, obtención, actualización, cancelación y extinción de los títulos de autorización. </w:t>
                  </w:r>
                </w:p>
                <w:p w14:paraId="4F1B4677" w14:textId="77777777" w:rsidR="00231DF1" w:rsidRPr="0005108A" w:rsidRDefault="00231DF1" w:rsidP="00231DF1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</w:tc>
            </w:tr>
            <w:tr w:rsidR="00231DF1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77777777" w:rsidR="00231DF1" w:rsidRPr="0005108A" w:rsidRDefault="00231DF1" w:rsidP="00231DF1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77777777" w:rsidR="00231DF1" w:rsidRPr="0005108A" w:rsidRDefault="00231DF1" w:rsidP="00231DF1">
                  <w:pPr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Empleado del SAT encargado de dar seguimiento a los trámites relacionados con la obtención, actualización, cancelación y extinción de los titulo de autorización.</w:t>
                  </w:r>
                </w:p>
              </w:tc>
            </w:tr>
            <w:tr w:rsidR="00231DF1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77777777" w:rsidR="00231DF1" w:rsidRPr="0005108A" w:rsidRDefault="00231DF1" w:rsidP="00231DF1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77777777" w:rsidR="00231DF1" w:rsidRPr="0005108A" w:rsidRDefault="00231DF1" w:rsidP="00231DF1">
                  <w:pPr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660196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77777777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>ha ingresado al aplicativo con su e.</w:t>
            </w:r>
            <w:r w:rsidR="002C66AB" w:rsidRPr="0005108A">
              <w:rPr>
                <w:rFonts w:ascii="Arial" w:hAnsi="Arial" w:cs="Arial"/>
              </w:rPr>
              <w:t xml:space="preserve"> </w:t>
            </w:r>
            <w:r w:rsidR="00231DF1" w:rsidRPr="0005108A">
              <w:rPr>
                <w:rFonts w:ascii="Arial" w:hAnsi="Arial" w:cs="Arial"/>
              </w:rPr>
              <w:t>Firma</w:t>
            </w:r>
            <w:r w:rsidRPr="0005108A">
              <w:rPr>
                <w:rFonts w:ascii="Arial" w:hAnsi="Arial" w:cs="Arial"/>
              </w:rPr>
              <w:t xml:space="preserve"> </w:t>
            </w:r>
          </w:p>
          <w:p w14:paraId="5305FD7B" w14:textId="07A347B8" w:rsidR="007A3E86" w:rsidRDefault="002C2EBC" w:rsidP="00F60413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ha incumplido con los términos y condiciones del título autorizado </w:t>
            </w:r>
          </w:p>
          <w:p w14:paraId="1E031704" w14:textId="58EC494E" w:rsidR="00F60413" w:rsidRPr="00F60413" w:rsidRDefault="00F60413" w:rsidP="00F60413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ha vencido la vigencia del título autorizado 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7" w:name="_Toc1660197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596872C4" w14:textId="523BD556" w:rsidR="009E6F3C" w:rsidRPr="00F60413" w:rsidRDefault="00F60413" w:rsidP="00436BBE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 w:rsidRPr="00F60413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ha extinguido el título 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autorizado </w:t>
            </w:r>
            <w:r w:rsidR="002C2EBC" w:rsidRPr="00F60413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</w:t>
            </w:r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025257ED" w14:textId="77777777" w:rsidTr="00CE6ADE">
        <w:tc>
          <w:tcPr>
            <w:tcW w:w="8211" w:type="dxa"/>
            <w:shd w:val="clear" w:color="auto" w:fill="C0C0C0"/>
          </w:tcPr>
          <w:p w14:paraId="3EBD6181" w14:textId="77777777" w:rsidR="006D79FB" w:rsidRPr="0005108A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1660198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2C03CC35" w14:textId="77777777" w:rsidR="00CE6ADE" w:rsidRPr="0005108A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6A9AEB5E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2C2EBC" w:rsidRPr="001B0BC7" w14:paraId="0D080789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8BDCE12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4975797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C2EBC" w:rsidRPr="001B0BC7" w14:paraId="5BD2F48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15D7C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del menú títulos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4903D24C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“t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32A781C1" w14:textId="77777777" w:rsidR="002C2EBC" w:rsidRPr="002C2EBC" w:rsidRDefault="00977A33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2C2EBC"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5F29A247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5B435D7A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4265E970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azón social</w:t>
                  </w:r>
                </w:p>
                <w:p w14:paraId="5AB9388A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Fecha de termino </w:t>
                  </w:r>
                </w:p>
                <w:p w14:paraId="0EBAF195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 w:rsidR="007A3E86"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34D2A6BD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105370B0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2"/>
                    </w:numPr>
                    <w:spacing w:before="120"/>
                    <w:ind w:left="1028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ar cancelación </w:t>
                  </w:r>
                </w:p>
                <w:p w14:paraId="6C16C31C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2"/>
                    </w:numPr>
                    <w:spacing w:before="120"/>
                    <w:ind w:left="1028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tinguir </w:t>
                  </w:r>
                </w:p>
                <w:p w14:paraId="40480BB3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2"/>
                    </w:numPr>
                    <w:spacing w:before="120"/>
                    <w:ind w:left="1028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</w:p>
                <w:p w14:paraId="26F595B0" w14:textId="77777777" w:rsidR="002C2EBC" w:rsidRPr="002C2EBC" w:rsidRDefault="002C2EBC" w:rsidP="002C2EBC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67C5B9A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Pr="002938E8">
                    <w:rPr>
                      <w:rFonts w:ascii="Arial" w:hAnsi="Arial" w:cs="Arial"/>
                      <w:b/>
                    </w:rPr>
                    <w:t>02_934_EIU_</w:t>
                  </w:r>
                  <w:r>
                    <w:rPr>
                      <w:rFonts w:ascii="Arial" w:hAnsi="Arial" w:cs="Arial"/>
                      <w:b/>
                    </w:rPr>
                    <w:t>Iniciar_cancelacion</w:t>
                  </w:r>
                </w:p>
              </w:tc>
            </w:tr>
            <w:tr w:rsidR="002C2EBC" w:rsidRPr="001B0BC7" w14:paraId="0F26FD3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6FC4AEB" w14:textId="6694EF71" w:rsidR="002C2EBC" w:rsidRPr="00EC6D91" w:rsidRDefault="002C2EBC" w:rsidP="00F924A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 botón “</w:t>
                  </w:r>
                  <w:r w:rsidR="0093030B">
                    <w:rPr>
                      <w:rFonts w:ascii="Arial" w:hAnsi="Arial" w:cs="Arial"/>
                      <w:b/>
                    </w:rPr>
                    <w:t>Extinguir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2E5376E3" w14:textId="1344AD86" w:rsidR="001C1E0F" w:rsidRPr="003F4777" w:rsidRDefault="003F4777" w:rsidP="003F4777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="001C1E0F" w:rsidRPr="003F477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F924A9" w:rsidRPr="003F4777">
                    <w:rPr>
                      <w:rFonts w:ascii="Arial" w:hAnsi="Arial" w:cs="Arial"/>
                      <w:b/>
                      <w:color w:val="000000"/>
                    </w:rPr>
                    <w:t>Extinc</w:t>
                  </w:r>
                  <w:r w:rsidR="001C1E0F" w:rsidRPr="003F4777">
                    <w:rPr>
                      <w:rFonts w:ascii="Arial" w:hAnsi="Arial" w:cs="Arial"/>
                      <w:b/>
                      <w:color w:val="000000"/>
                    </w:rPr>
                    <w:t>ión”</w:t>
                  </w:r>
                  <w:r w:rsidR="001C1E0F" w:rsidRPr="003F4777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536B59E9" w14:textId="77777777" w:rsidR="00F924A9" w:rsidRDefault="00F924A9" w:rsidP="00F924A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304A35A" w14:textId="77777777" w:rsidR="001C1E0F" w:rsidRPr="001C1E0F" w:rsidRDefault="001C1E0F" w:rsidP="00024392">
                  <w:pPr>
                    <w:pStyle w:val="Prrafodelista"/>
                    <w:spacing w:before="120" w:after="120"/>
                    <w:ind w:left="72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3537F32A" w14:textId="77777777" w:rsidR="00F924A9" w:rsidRDefault="00F924A9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29634692" w14:textId="77777777" w:rsidR="00F924A9" w:rsidRDefault="00F924A9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titulo</w:t>
                  </w:r>
                </w:p>
                <w:p w14:paraId="735CC407" w14:textId="333E4F03" w:rsidR="00F924A9" w:rsidRDefault="00F924A9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786A0313" w14:textId="5C84E363" w:rsidR="003F4777" w:rsidRPr="003F4777" w:rsidRDefault="003F4777" w:rsidP="003F4777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 Pestañas </w:t>
                  </w:r>
                </w:p>
                <w:p w14:paraId="210BC26A" w14:textId="77777777" w:rsidR="001C1E0F" w:rsidRDefault="001C1E0F" w:rsidP="003F4777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01D5EA69" w14:textId="77777777" w:rsidR="001C1E0F" w:rsidRDefault="001C1E0F" w:rsidP="003F4777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068E7C6A" w14:textId="597F22C8" w:rsidR="001C1E0F" w:rsidRDefault="001C1E0F" w:rsidP="003F4777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  <w:r w:rsidR="003F4777">
                    <w:rPr>
                      <w:rFonts w:ascii="Arial" w:hAnsi="Arial" w:cs="Arial"/>
                      <w:color w:val="000000"/>
                    </w:rPr>
                    <w:t xml:space="preserve">documental </w:t>
                  </w:r>
                </w:p>
                <w:p w14:paraId="282898DA" w14:textId="5FD5CC64" w:rsidR="003F4777" w:rsidRPr="003F4777" w:rsidRDefault="003F4777" w:rsidP="003F4777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dictamen jurídico</w:t>
                  </w:r>
                </w:p>
                <w:p w14:paraId="23479FD1" w14:textId="6E043C17" w:rsidR="001A6117" w:rsidRDefault="001A6117" w:rsidP="003F4777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3382398A" w14:textId="1C148834" w:rsidR="003F4777" w:rsidRDefault="003F4777" w:rsidP="003F4777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cancelación </w:t>
                  </w:r>
                </w:p>
                <w:p w14:paraId="056B5785" w14:textId="3B3E2A8B" w:rsidR="00F924A9" w:rsidRPr="001A6117" w:rsidRDefault="00F924A9" w:rsidP="003F4777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extinción </w:t>
                  </w:r>
                </w:p>
                <w:p w14:paraId="3825E53A" w14:textId="77777777" w:rsidR="009571E3" w:rsidRPr="000D69AF" w:rsidRDefault="00E61D80" w:rsidP="001C1E0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98B9F2A" w14:textId="77777777" w:rsidR="002C2EBC" w:rsidRPr="003F4777" w:rsidRDefault="001A6117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  <w:p w14:paraId="20D7BAD3" w14:textId="7F7EBDA7" w:rsidR="003F4777" w:rsidRPr="003F4777" w:rsidRDefault="003F4777" w:rsidP="003F4777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las pestañas varían de acuerdo al historial del título autorizado </w:t>
                  </w:r>
                </w:p>
              </w:tc>
            </w:tr>
            <w:tr w:rsidR="00F0624D" w:rsidRPr="001B0BC7" w14:paraId="1C16084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C9AC146" w14:textId="7A0C7E9F" w:rsidR="00F0624D" w:rsidRDefault="00F0624D" w:rsidP="00F0624D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</w:t>
                  </w:r>
                  <w:r w:rsidRPr="009571E3">
                    <w:rPr>
                      <w:rFonts w:ascii="Arial" w:hAnsi="Arial" w:cs="Arial"/>
                      <w:b/>
                    </w:rPr>
                    <w:t>eguimiento</w:t>
                  </w:r>
                </w:p>
              </w:tc>
              <w:tc>
                <w:tcPr>
                  <w:tcW w:w="5128" w:type="dxa"/>
                </w:tcPr>
                <w:p w14:paraId="4C6289EE" w14:textId="4161D07D" w:rsidR="00F0624D" w:rsidRPr="003B1700" w:rsidRDefault="00F0624D" w:rsidP="003B170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B1700"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Pr="003B1700">
                    <w:rPr>
                      <w:rFonts w:ascii="Arial" w:hAnsi="Arial" w:cs="Arial"/>
                      <w:b/>
                      <w:color w:val="000000"/>
                    </w:rPr>
                    <w:t>“seguimiento”</w:t>
                  </w:r>
                  <w:r w:rsidRPr="003B1700">
                    <w:rPr>
                      <w:rFonts w:ascii="Arial" w:hAnsi="Arial" w:cs="Arial"/>
                      <w:color w:val="000000"/>
                    </w:rPr>
                    <w:t xml:space="preserve"> con las siguientes pestañas “ </w:t>
                  </w:r>
                </w:p>
                <w:p w14:paraId="7B524626" w14:textId="77777777" w:rsidR="00F0624D" w:rsidRDefault="00F0624D" w:rsidP="00F0624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E5A2614" w14:textId="4D7C26FC" w:rsidR="00F0624D" w:rsidRDefault="00F0624D" w:rsidP="00F0624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652">
                    <w:rPr>
                      <w:rFonts w:ascii="Arial" w:hAnsi="Arial" w:cs="Arial"/>
                      <w:color w:val="000000"/>
                    </w:rPr>
                    <w:t>Asignación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433324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97181D">
                    <w:rPr>
                      <w:rFonts w:ascii="Arial" w:hAnsi="Arial" w:cs="Arial"/>
                      <w:b/>
                      <w:color w:val="000000"/>
                    </w:rPr>
                    <w:t>009</w:t>
                  </w:r>
                  <w:r w:rsidRPr="0043332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37393ED" w14:textId="77777777" w:rsidR="00F0624D" w:rsidRDefault="00F0624D" w:rsidP="00F0624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firstLine="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Jefe de departamento </w:t>
                  </w:r>
                </w:p>
                <w:p w14:paraId="03FEA998" w14:textId="6330AC6C" w:rsidR="00F0624D" w:rsidRDefault="00F0624D" w:rsidP="00F0624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firstLine="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ubadministrador </w:t>
                  </w:r>
                </w:p>
                <w:p w14:paraId="5D5384FF" w14:textId="77777777" w:rsidR="00F0624D" w:rsidRPr="009D3652" w:rsidRDefault="00F0624D" w:rsidP="00F0624D">
                  <w:pPr>
                    <w:pStyle w:val="Prrafodelista"/>
                    <w:spacing w:before="120" w:after="120"/>
                    <w:ind w:left="1135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8C6B73F" w14:textId="77777777" w:rsidR="00F0624D" w:rsidRDefault="00F0624D" w:rsidP="00F0624D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7BC46ABF" w14:textId="77777777" w:rsidR="00F0624D" w:rsidRPr="001B0BC7" w:rsidRDefault="00F0624D" w:rsidP="00F0624D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7F5644E" w14:textId="419975D8" w:rsidR="0097181D" w:rsidRPr="0097181D" w:rsidRDefault="00F0624D" w:rsidP="0097181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624D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F0624D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F0624D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F0624D">
                    <w:rPr>
                      <w:rFonts w:ascii="Arial" w:hAnsi="Arial" w:cs="Arial"/>
                      <w:b/>
                    </w:rPr>
                    <w:t>02_934_EIU_Iniciar_cancelacion</w:t>
                  </w:r>
                  <w:r w:rsidRPr="00F0624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F0624D" w:rsidRPr="001B0BC7" w14:paraId="3692EA15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61E861A" w14:textId="5D5B3876" w:rsidR="00F0624D" w:rsidRDefault="00F0624D" w:rsidP="003B170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 campos de la sección de seguimiento y selecciona la opción </w:t>
                  </w:r>
                  <w:r w:rsidRPr="00E44B0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</w:t>
                  </w:r>
                  <w:r w:rsidRPr="00E44B0A">
                    <w:rPr>
                      <w:rFonts w:ascii="Arial" w:hAnsi="Arial" w:cs="Arial"/>
                      <w:b/>
                    </w:rPr>
                    <w:t>uarda”</w:t>
                  </w:r>
                </w:p>
              </w:tc>
              <w:tc>
                <w:tcPr>
                  <w:tcW w:w="5128" w:type="dxa"/>
                </w:tcPr>
                <w:p w14:paraId="5C0B3F94" w14:textId="3ADA3AD4" w:rsidR="00F0624D" w:rsidRDefault="00F0624D" w:rsidP="00F0624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F0624D" w:rsidRPr="001B0BC7" w14:paraId="7915F38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5CD8C55" w14:textId="1FCC4C06" w:rsidR="00F0624D" w:rsidRPr="00EC6D91" w:rsidRDefault="00F0624D" w:rsidP="00F0624D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la pestaña </w:t>
                  </w:r>
                  <w:r w:rsidRPr="00F0624D">
                    <w:rPr>
                      <w:rFonts w:ascii="Arial" w:hAnsi="Arial" w:cs="Arial"/>
                      <w:b/>
                    </w:rPr>
                    <w:t>“extinción”</w:t>
                  </w:r>
                </w:p>
              </w:tc>
              <w:tc>
                <w:tcPr>
                  <w:tcW w:w="5128" w:type="dxa"/>
                </w:tcPr>
                <w:p w14:paraId="617C9D58" w14:textId="2C1E1B39" w:rsidR="00F0624D" w:rsidRDefault="00F0624D" w:rsidP="00F0624D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436BBE">
                    <w:rPr>
                      <w:rFonts w:ascii="Arial" w:hAnsi="Arial" w:cs="Arial"/>
                      <w:b/>
                      <w:color w:val="000000"/>
                    </w:rPr>
                    <w:t>Extinción”</w:t>
                  </w:r>
                  <w:r w:rsidR="00436BBE">
                    <w:rPr>
                      <w:rFonts w:ascii="Arial" w:hAnsi="Arial" w:cs="Arial"/>
                      <w:color w:val="000000"/>
                    </w:rPr>
                    <w:t xml:space="preserve"> con l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iguientes campos:</w:t>
                  </w:r>
                </w:p>
                <w:p w14:paraId="69F5F60B" w14:textId="77777777" w:rsidR="00F0624D" w:rsidRDefault="00F0624D" w:rsidP="00F0624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3D70638" w14:textId="3E78271D" w:rsidR="00F0624D" w:rsidRDefault="00436BBE" w:rsidP="00F0624D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F0624D">
                    <w:rPr>
                      <w:rFonts w:ascii="Arial" w:hAnsi="Arial" w:cs="Arial"/>
                      <w:color w:val="000000"/>
                    </w:rPr>
                    <w:t>Campos de solo lectura:</w:t>
                  </w:r>
                </w:p>
                <w:p w14:paraId="2B16637E" w14:textId="3C8E7B76" w:rsidR="00F0624D" w:rsidRPr="000E6C86" w:rsidRDefault="00F0624D" w:rsidP="00F0624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</w:t>
                  </w:r>
                  <w:r w:rsidRPr="000E6C86">
                    <w:rPr>
                      <w:rFonts w:ascii="Arial" w:hAnsi="Arial" w:cs="Arial"/>
                    </w:rPr>
                    <w:t>de título de autorización</w:t>
                  </w:r>
                </w:p>
                <w:p w14:paraId="14F3A7C0" w14:textId="54248894" w:rsidR="00F0624D" w:rsidRDefault="00F0624D" w:rsidP="00F0624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de convocatoria </w:t>
                  </w:r>
                </w:p>
                <w:p w14:paraId="62773575" w14:textId="77777777" w:rsidR="00F0624D" w:rsidRDefault="00F0624D" w:rsidP="00F0624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57A7F344" w14:textId="77777777" w:rsidR="00F0624D" w:rsidRDefault="00F0624D" w:rsidP="00F0624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612C4F5E" w14:textId="6D08AF8D" w:rsidR="00F0624D" w:rsidRDefault="00F0624D" w:rsidP="00F0624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0BAD3170" w14:textId="77777777" w:rsidR="0097181D" w:rsidRDefault="0097181D" w:rsidP="0097181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0143B687" w14:textId="77777777" w:rsidR="0097181D" w:rsidRDefault="0097181D" w:rsidP="0097181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35AB5570" w14:textId="158EA518" w:rsidR="00F0624D" w:rsidRPr="00F04B80" w:rsidRDefault="00436BBE" w:rsidP="00F0624D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</w:t>
                  </w:r>
                  <w:r w:rsidR="00F0624D">
                    <w:rPr>
                      <w:rFonts w:ascii="Arial" w:hAnsi="Arial" w:cs="Arial"/>
                    </w:rPr>
                    <w:t>Campos editables:</w:t>
                  </w:r>
                </w:p>
                <w:p w14:paraId="6329F266" w14:textId="77777777" w:rsidR="00F0624D" w:rsidRDefault="00F0624D" w:rsidP="00F0624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Domicilio Fiscal </w:t>
                  </w:r>
                </w:p>
                <w:p w14:paraId="07762C0B" w14:textId="60118E12" w:rsidR="00F0624D" w:rsidRDefault="00F0624D" w:rsidP="00F0624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Correo electrónico </w:t>
                  </w:r>
                </w:p>
                <w:p w14:paraId="1C8431AA" w14:textId="5C3110BD" w:rsidR="00F0624D" w:rsidRDefault="00F0624D" w:rsidP="00F0624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umero de oficio </w:t>
                  </w:r>
                </w:p>
                <w:p w14:paraId="615C1A78" w14:textId="5D053E4B" w:rsidR="00F0624D" w:rsidRDefault="00F0624D" w:rsidP="00F0624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otivo de extinción </w:t>
                  </w:r>
                </w:p>
                <w:p w14:paraId="0A460A02" w14:textId="7345AE15" w:rsidR="00436BBE" w:rsidRDefault="00436BBE" w:rsidP="00436BBE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guardar </w:t>
                  </w:r>
                </w:p>
                <w:p w14:paraId="31F49C97" w14:textId="05D36B99" w:rsidR="00436BBE" w:rsidRDefault="00436BBE" w:rsidP="00436BBE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0FCEC7C0" w14:textId="25530ABC" w:rsidR="00436BBE" w:rsidRDefault="00436BBE" w:rsidP="00436BBE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previsualizar </w:t>
                  </w:r>
                  <w:r w:rsidR="00CD7BEE" w:rsidRPr="00CD7BEE">
                    <w:rPr>
                      <w:rFonts w:ascii="Arial" w:hAnsi="Arial" w:cs="Arial"/>
                      <w:b/>
                    </w:rPr>
                    <w:t>(FA0</w:t>
                  </w:r>
                  <w:r w:rsidR="00CD7BEE">
                    <w:rPr>
                      <w:rFonts w:ascii="Arial" w:hAnsi="Arial" w:cs="Arial"/>
                      <w:b/>
                    </w:rPr>
                    <w:t>3</w:t>
                  </w:r>
                  <w:r w:rsidR="00CD7BEE" w:rsidRPr="00CD7BEE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3CBCFE4" w14:textId="77777777" w:rsidR="00F0624D" w:rsidRPr="001B0BC7" w:rsidRDefault="00F0624D" w:rsidP="00F0624D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31B7345" w14:textId="77777777" w:rsidR="00F0624D" w:rsidRPr="009C0FD8" w:rsidRDefault="00F0624D" w:rsidP="00F0624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  <w:p w14:paraId="5CF333C5" w14:textId="684F0B63" w:rsidR="009C0FD8" w:rsidRPr="009C0FD8" w:rsidRDefault="009C0FD8" w:rsidP="009C0FD8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ta: Todos los campos son obligatorios </w:t>
                  </w:r>
                </w:p>
              </w:tc>
            </w:tr>
            <w:tr w:rsidR="00F0624D" w:rsidRPr="001B0BC7" w14:paraId="0FBAB01E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A2BFED2" w14:textId="602D3D08" w:rsidR="00F0624D" w:rsidRPr="00436BBE" w:rsidRDefault="00F0624D" w:rsidP="00436BBE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Registra </w:t>
                  </w:r>
                  <w:r w:rsidR="00436BBE">
                    <w:rPr>
                      <w:rFonts w:ascii="Arial" w:hAnsi="Arial" w:cs="Arial"/>
                    </w:rPr>
                    <w:t>campos editables</w:t>
                  </w:r>
                </w:p>
              </w:tc>
              <w:tc>
                <w:tcPr>
                  <w:tcW w:w="5128" w:type="dxa"/>
                </w:tcPr>
                <w:p w14:paraId="0222E513" w14:textId="712E2B19" w:rsidR="00F0624D" w:rsidRPr="00E96E41" w:rsidRDefault="00F0624D" w:rsidP="00436BBE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436BBE" w:rsidRPr="001B0BC7" w14:paraId="350710B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0ABBB56" w14:textId="278224E8" w:rsidR="00436BBE" w:rsidRDefault="00436BBE" w:rsidP="00231507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231507">
                    <w:rPr>
                      <w:rFonts w:ascii="Arial" w:hAnsi="Arial" w:cs="Arial"/>
                    </w:rPr>
                    <w:t xml:space="preserve">opción </w:t>
                  </w:r>
                  <w:r w:rsidR="00231507" w:rsidRPr="00231507">
                    <w:rPr>
                      <w:rFonts w:ascii="Arial" w:hAnsi="Arial" w:cs="Arial"/>
                      <w:b/>
                    </w:rPr>
                    <w:t>"M</w:t>
                  </w:r>
                  <w:r w:rsidRPr="00231507">
                    <w:rPr>
                      <w:rFonts w:ascii="Arial" w:hAnsi="Arial" w:cs="Arial"/>
                      <w:b/>
                    </w:rPr>
                    <w:t>otivo de la extinción</w:t>
                  </w:r>
                  <w:r w:rsidR="0023150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34709EC6" w14:textId="77777777" w:rsidR="00436BBE" w:rsidRDefault="00436BBE" w:rsidP="00436BBE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si el motivo es por termino de vigencia </w:t>
                  </w:r>
                </w:p>
                <w:p w14:paraId="30C38D2E" w14:textId="77777777" w:rsidR="00436BBE" w:rsidRDefault="00436BBE" w:rsidP="00436BB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C77CCF2" w14:textId="1196677F" w:rsidR="00436BBE" w:rsidRPr="00436BBE" w:rsidRDefault="00436BBE" w:rsidP="008059AC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36BBE">
                    <w:rPr>
                      <w:rFonts w:ascii="Arial" w:hAnsi="Arial" w:cs="Arial"/>
                      <w:color w:val="000000"/>
                    </w:rPr>
                    <w:t xml:space="preserve">E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so de que no sea </w:t>
                  </w:r>
                  <w:r w:rsidRPr="00436BBE">
                    <w:rPr>
                      <w:rFonts w:ascii="Arial" w:hAnsi="Arial" w:cs="Arial"/>
                      <w:color w:val="000000"/>
                    </w:rPr>
                    <w:t xml:space="preserve">por termino de vigencia </w:t>
                  </w:r>
                  <w:r w:rsidRPr="00436BBE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3B1700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436BB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0CB95D4" w14:textId="1D4E9308" w:rsidR="00436BBE" w:rsidRPr="008059AC" w:rsidRDefault="00436BBE" w:rsidP="009C0FD8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059AC">
                    <w:rPr>
                      <w:rFonts w:ascii="Arial" w:hAnsi="Arial" w:cs="Arial"/>
                      <w:color w:val="000000"/>
                    </w:rPr>
                    <w:t>En caso de</w:t>
                  </w:r>
                  <w:r w:rsidR="008059AC" w:rsidRPr="008059AC">
                    <w:rPr>
                      <w:rFonts w:ascii="Arial" w:hAnsi="Arial" w:cs="Arial"/>
                      <w:color w:val="000000"/>
                    </w:rPr>
                    <w:t xml:space="preserve"> cumplir la validación complementa</w:t>
                  </w:r>
                  <w:r w:rsidRPr="008059AC">
                    <w:rPr>
                      <w:rFonts w:ascii="Arial" w:hAnsi="Arial" w:cs="Arial"/>
                      <w:color w:val="000000"/>
                    </w:rPr>
                    <w:t xml:space="preserve"> la pantalla </w:t>
                  </w:r>
                  <w:r w:rsidRPr="008059AC">
                    <w:rPr>
                      <w:rFonts w:ascii="Arial" w:hAnsi="Arial" w:cs="Arial"/>
                      <w:b/>
                      <w:color w:val="000000"/>
                    </w:rPr>
                    <w:t>extinción</w:t>
                  </w:r>
                  <w:r w:rsidRPr="008059AC">
                    <w:rPr>
                      <w:rFonts w:ascii="Arial" w:hAnsi="Arial" w:cs="Arial"/>
                      <w:color w:val="000000"/>
                    </w:rPr>
                    <w:t xml:space="preserve"> con los siguientes campos editables:</w:t>
                  </w:r>
                </w:p>
                <w:p w14:paraId="0A807F21" w14:textId="53E953DC" w:rsidR="00436BBE" w:rsidRPr="00436BBE" w:rsidRDefault="00436BBE" w:rsidP="00436BBE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36BBE">
                    <w:rPr>
                      <w:rFonts w:ascii="Arial" w:hAnsi="Arial" w:cs="Arial"/>
                    </w:rPr>
                    <w:t>Vi</w:t>
                  </w:r>
                  <w:r>
                    <w:rPr>
                      <w:rFonts w:ascii="Arial" w:hAnsi="Arial" w:cs="Arial"/>
                    </w:rPr>
                    <w:t>st</w:t>
                  </w:r>
                  <w:r w:rsidRPr="00436BBE">
                    <w:rPr>
                      <w:rFonts w:ascii="Arial" w:hAnsi="Arial" w:cs="Arial"/>
                    </w:rPr>
                    <w:t>o</w:t>
                  </w:r>
                </w:p>
                <w:p w14:paraId="773E887D" w14:textId="3FF3695E" w:rsidR="00436BBE" w:rsidRPr="00436BBE" w:rsidRDefault="00436BBE" w:rsidP="00436BBE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36BBE">
                    <w:rPr>
                      <w:rFonts w:ascii="Arial" w:hAnsi="Arial" w:cs="Arial"/>
                    </w:rPr>
                    <w:t>Acuerda</w:t>
                  </w:r>
                  <w:r>
                    <w:rPr>
                      <w:rFonts w:ascii="Arial" w:hAnsi="Arial" w:cs="Arial"/>
                    </w:rPr>
                    <w:t xml:space="preserve">-primero </w:t>
                  </w:r>
                </w:p>
              </w:tc>
            </w:tr>
            <w:tr w:rsidR="001F6EC1" w:rsidRPr="001B0BC7" w14:paraId="5E931359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C872549" w14:textId="0C3EDF67" w:rsidR="001F6EC1" w:rsidRDefault="001F6EC1" w:rsidP="009C0FD8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campos y selecciona opción </w:t>
                  </w:r>
                  <w:r w:rsidRPr="001F6EC1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5128" w:type="dxa"/>
                </w:tcPr>
                <w:p w14:paraId="2D430A04" w14:textId="77777777" w:rsidR="001F6EC1" w:rsidRPr="00EC6D91" w:rsidRDefault="001F6EC1" w:rsidP="001F6EC1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15D2CE64" w14:textId="569C5FD2" w:rsidR="001F6EC1" w:rsidRDefault="001F6EC1" w:rsidP="001F6EC1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9C0FD8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27AE2375" w14:textId="446FF33A" w:rsidR="001F6EC1" w:rsidRPr="001F6EC1" w:rsidRDefault="001F6EC1" w:rsidP="001F6EC1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F6EC1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F0624D" w:rsidRPr="001B0BC7" w14:paraId="50D6D16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033ACF" w14:textId="6921E2A3" w:rsidR="00F0624D" w:rsidRPr="00C4219E" w:rsidRDefault="00F0624D" w:rsidP="001F6EC1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F6EC1">
                    <w:rPr>
                      <w:rFonts w:ascii="Arial" w:hAnsi="Arial" w:cs="Arial"/>
                    </w:rPr>
                    <w:t xml:space="preserve">la opción </w:t>
                  </w:r>
                  <w:r w:rsidR="001F6EC1" w:rsidRPr="001F6EC1">
                    <w:rPr>
                      <w:rFonts w:ascii="Arial" w:hAnsi="Arial" w:cs="Arial"/>
                      <w:b/>
                    </w:rPr>
                    <w:t>“C</w:t>
                  </w:r>
                  <w:r w:rsidRPr="001F6EC1">
                    <w:rPr>
                      <w:rFonts w:ascii="Arial" w:hAnsi="Arial" w:cs="Arial"/>
                      <w:b/>
                    </w:rPr>
                    <w:t>ontinuar</w:t>
                  </w:r>
                  <w:r w:rsidR="001F6EC1" w:rsidRPr="001F6EC1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6768BAE6" w14:textId="06EB5CA1" w:rsidR="00F0624D" w:rsidRPr="009C0FD8" w:rsidRDefault="00F0624D" w:rsidP="009C0FD8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Pr="009C0FD8">
                    <w:rPr>
                      <w:rFonts w:ascii="Arial" w:hAnsi="Arial" w:cs="Arial"/>
                      <w:color w:val="000000"/>
                    </w:rPr>
                    <w:t xml:space="preserve"> campos obligatorios </w:t>
                  </w:r>
                  <w:r w:rsidR="009C0FD8">
                    <w:rPr>
                      <w:rFonts w:ascii="Arial" w:hAnsi="Arial" w:cs="Arial"/>
                      <w:color w:val="000000"/>
                    </w:rPr>
                    <w:t xml:space="preserve">fueron registrados </w:t>
                  </w:r>
                  <w:r w:rsidRPr="009C0FD8">
                    <w:rPr>
                      <w:rFonts w:ascii="Arial" w:hAnsi="Arial" w:cs="Arial"/>
                      <w:color w:val="000000"/>
                    </w:rPr>
                    <w:t>(</w:t>
                  </w:r>
                  <w:r w:rsidRPr="009C0FD8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9C0FD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7D70629" w14:textId="27105E95" w:rsidR="00F0624D" w:rsidRPr="002938E8" w:rsidRDefault="00F0624D" w:rsidP="00F0624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 (MSG00</w:t>
                  </w:r>
                  <w:r w:rsidR="009C0FD8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4F142F5B" w14:textId="77777777" w:rsidR="00F0624D" w:rsidRPr="001B0BC7" w:rsidRDefault="00F0624D" w:rsidP="00F0624D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54699571" w14:textId="77777777" w:rsidR="00F0624D" w:rsidRPr="001B0BC7" w:rsidRDefault="00F0624D" w:rsidP="00F0624D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7196F2A7" w14:textId="77777777" w:rsidR="00F0624D" w:rsidRPr="001B0BC7" w:rsidRDefault="00F0624D" w:rsidP="00F0624D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46E7F25E" w14:textId="77777777" w:rsidR="00F0624D" w:rsidRDefault="00F0624D" w:rsidP="00F0624D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B49EA2C" w14:textId="77777777" w:rsidR="00F0624D" w:rsidRDefault="00F0624D" w:rsidP="00F0624D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DA974A5" w14:textId="38EF321E" w:rsidR="00F0624D" w:rsidRPr="002938E8" w:rsidRDefault="00F0624D" w:rsidP="00F0624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: </w:t>
                  </w:r>
                  <w:r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  <w:p w14:paraId="18ECD5E8" w14:textId="77777777" w:rsidR="00F0624D" w:rsidRPr="000C615D" w:rsidRDefault="00F0624D" w:rsidP="00F0624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F0624D" w:rsidRPr="001B0BC7" w14:paraId="2A2688E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C4440E" w14:textId="344343C0" w:rsidR="00F0624D" w:rsidRPr="00C4219E" w:rsidRDefault="001F6EC1" w:rsidP="00F0624D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2938E8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</w:t>
                  </w:r>
                  <w:r w:rsidRPr="002938E8">
                    <w:rPr>
                      <w:rFonts w:ascii="Arial" w:hAnsi="Arial" w:cs="Arial"/>
                      <w:b/>
                    </w:rPr>
                    <w:t>otón Enviar”</w:t>
                  </w:r>
                </w:p>
              </w:tc>
              <w:tc>
                <w:tcPr>
                  <w:tcW w:w="5128" w:type="dxa"/>
                </w:tcPr>
                <w:p w14:paraId="7F73A0DA" w14:textId="77777777" w:rsidR="00F0624D" w:rsidRPr="00BA1DE8" w:rsidRDefault="00F0624D" w:rsidP="00F0624D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EECE3F" w14:textId="6BC9B146" w:rsidR="00F0624D" w:rsidRPr="001B0BC7" w:rsidRDefault="00F0624D" w:rsidP="00F0624D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="009C0FD8">
                    <w:rPr>
                      <w:rFonts w:ascii="Arial" w:hAnsi="Arial" w:cs="Arial"/>
                      <w:b/>
                      <w:color w:val="000000"/>
                    </w:rPr>
                    <w:t>01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16B14E4" w14:textId="77777777" w:rsidR="00F0624D" w:rsidRPr="001B0BC7" w:rsidRDefault="00F0624D" w:rsidP="009C0FD8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540D25AD" w14:textId="77777777" w:rsidR="00F0624D" w:rsidRPr="001B0BC7" w:rsidRDefault="00F0624D" w:rsidP="009C0FD8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50C210C3" w14:textId="3A4305A8" w:rsidR="00677EC3" w:rsidRDefault="00F0624D" w:rsidP="009C0FD8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de solicitud de actualización cambia a </w:t>
                  </w:r>
                  <w:r w:rsidRPr="00677EC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1F6EC1" w:rsidRPr="00677EC3">
                    <w:rPr>
                      <w:rFonts w:ascii="Arial" w:hAnsi="Arial" w:cs="Arial"/>
                      <w:b/>
                      <w:color w:val="000000"/>
                    </w:rPr>
                    <w:t>Extinto”</w:t>
                  </w:r>
                  <w:r w:rsidR="001F6EC1">
                    <w:rPr>
                      <w:rFonts w:ascii="Arial" w:hAnsi="Arial" w:cs="Arial"/>
                      <w:color w:val="000000"/>
                    </w:rPr>
                    <w:t xml:space="preserve"> en la </w:t>
                  </w:r>
                  <w:r w:rsidR="00677EC3">
                    <w:rPr>
                      <w:rFonts w:ascii="Arial" w:hAnsi="Arial" w:cs="Arial"/>
                      <w:color w:val="000000"/>
                    </w:rPr>
                    <w:t>sección</w:t>
                  </w:r>
                  <w:r w:rsidR="001F6EC1">
                    <w:rPr>
                      <w:rFonts w:ascii="Arial" w:hAnsi="Arial" w:cs="Arial"/>
                      <w:color w:val="000000"/>
                    </w:rPr>
                    <w:t xml:space="preserve"> extintos del menú principal </w:t>
                  </w:r>
                  <w:r w:rsidR="00677EC3">
                    <w:rPr>
                      <w:rFonts w:ascii="Arial" w:hAnsi="Arial" w:cs="Arial"/>
                      <w:color w:val="000000"/>
                    </w:rPr>
                    <w:t>título</w:t>
                  </w:r>
                  <w:r w:rsidR="001F6EC1">
                    <w:rPr>
                      <w:rFonts w:ascii="Arial" w:hAnsi="Arial" w:cs="Arial"/>
                      <w:color w:val="000000"/>
                    </w:rPr>
                    <w:t>/</w:t>
                  </w:r>
                  <w:r w:rsidR="00677EC3">
                    <w:rPr>
                      <w:rFonts w:ascii="Arial" w:hAnsi="Arial" w:cs="Arial"/>
                      <w:color w:val="000000"/>
                    </w:rPr>
                    <w:t xml:space="preserve">extinción </w:t>
                  </w:r>
                </w:p>
                <w:p w14:paraId="070AAF33" w14:textId="21C33ED4" w:rsidR="00F0624D" w:rsidRPr="004925DA" w:rsidRDefault="00F0624D" w:rsidP="009C0FD8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 acuse </w:t>
                  </w:r>
                  <w:r w:rsidR="00677EC3">
                    <w:rPr>
                      <w:rFonts w:ascii="Arial" w:hAnsi="Arial" w:cs="Arial"/>
                      <w:color w:val="000000"/>
                    </w:rPr>
                    <w:t>de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77EC3">
                    <w:rPr>
                      <w:rFonts w:ascii="Arial" w:hAnsi="Arial" w:cs="Arial"/>
                      <w:b/>
                      <w:color w:val="000000"/>
                    </w:rPr>
                    <w:t>Extinción</w:t>
                  </w:r>
                  <w:r w:rsidRPr="00352F84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="00677EC3" w:rsidRPr="00677EC3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 w:rsidR="00677EC3">
                    <w:rPr>
                      <w:rFonts w:ascii="Arial" w:hAnsi="Arial" w:cs="Arial"/>
                      <w:color w:val="000000"/>
                    </w:rPr>
                    <w:t xml:space="preserve"> y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 aloja en la pestaña de documentos electrónicos</w:t>
                  </w:r>
                </w:p>
                <w:p w14:paraId="3FEFF040" w14:textId="77777777" w:rsidR="00F0624D" w:rsidRPr="005D7E40" w:rsidRDefault="00F0624D" w:rsidP="009C0FD8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“inicio de cancelación”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involucradas, el cuerpo del correo estará definido de acuerdo al documento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2BB3C202" w14:textId="4D62F2A3" w:rsidR="00F0624D" w:rsidRPr="00677EC3" w:rsidRDefault="00F0624D" w:rsidP="009C0FD8">
                  <w:pPr>
                    <w:pStyle w:val="Prrafodelista"/>
                    <w:numPr>
                      <w:ilvl w:val="1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</w:tc>
            </w:tr>
            <w:tr w:rsidR="00F0624D" w:rsidRPr="001B0BC7" w14:paraId="67AFA65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35E5537" w14:textId="77777777" w:rsidR="00F0624D" w:rsidRPr="00AF30BB" w:rsidRDefault="00F0624D" w:rsidP="00F0624D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74F7F645" w14:textId="77777777" w:rsidR="00F0624D" w:rsidRPr="000C615D" w:rsidRDefault="00F0624D" w:rsidP="00F0624D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88DE379" w14:textId="77777777" w:rsidR="0042305C" w:rsidRPr="0005108A" w:rsidRDefault="0042305C" w:rsidP="00B733D1">
            <w:pPr>
              <w:rPr>
                <w:rFonts w:ascii="Arial" w:hAnsi="Arial" w:cs="Arial"/>
                <w:color w:val="0000FF"/>
              </w:rPr>
            </w:pPr>
          </w:p>
          <w:p w14:paraId="565C80CE" w14:textId="77777777" w:rsidR="006D79FB" w:rsidRPr="0005108A" w:rsidRDefault="006D79FB" w:rsidP="00EF08EC">
            <w:pPr>
              <w:jc w:val="center"/>
              <w:rPr>
                <w:rFonts w:ascii="Arial" w:hAnsi="Arial" w:cs="Arial"/>
              </w:rPr>
            </w:pPr>
          </w:p>
          <w:p w14:paraId="35C65599" w14:textId="77777777" w:rsidR="00152730" w:rsidRDefault="00152730" w:rsidP="00EF08EC">
            <w:pPr>
              <w:jc w:val="center"/>
              <w:rPr>
                <w:rFonts w:ascii="Arial" w:hAnsi="Arial" w:cs="Arial"/>
              </w:rPr>
            </w:pPr>
          </w:p>
          <w:p w14:paraId="14CEA49A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568D6F80" w14:textId="62BCA2BD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79BC073F" w14:textId="6FFD7E15" w:rsidR="003B1700" w:rsidRDefault="003B1700" w:rsidP="00EF08EC">
            <w:pPr>
              <w:jc w:val="center"/>
              <w:rPr>
                <w:rFonts w:ascii="Arial" w:hAnsi="Arial" w:cs="Arial"/>
              </w:rPr>
            </w:pPr>
          </w:p>
          <w:p w14:paraId="6ADAD93F" w14:textId="56677118" w:rsidR="003B1700" w:rsidRDefault="003B1700" w:rsidP="00EF08EC">
            <w:pPr>
              <w:jc w:val="center"/>
              <w:rPr>
                <w:rFonts w:ascii="Arial" w:hAnsi="Arial" w:cs="Arial"/>
              </w:rPr>
            </w:pPr>
          </w:p>
          <w:p w14:paraId="596A79A3" w14:textId="654E6DE4" w:rsidR="003B1700" w:rsidRDefault="003B1700" w:rsidP="00EF08EC">
            <w:pPr>
              <w:jc w:val="center"/>
              <w:rPr>
                <w:rFonts w:ascii="Arial" w:hAnsi="Arial" w:cs="Arial"/>
              </w:rPr>
            </w:pPr>
          </w:p>
          <w:p w14:paraId="0CDAAE74" w14:textId="18B69A2F" w:rsidR="003B1700" w:rsidRDefault="003B1700" w:rsidP="00EF08EC">
            <w:pPr>
              <w:jc w:val="center"/>
              <w:rPr>
                <w:rFonts w:ascii="Arial" w:hAnsi="Arial" w:cs="Arial"/>
              </w:rPr>
            </w:pPr>
          </w:p>
          <w:p w14:paraId="3045C6BB" w14:textId="1462D0C1" w:rsidR="003B1700" w:rsidRDefault="003B1700" w:rsidP="00EF08EC">
            <w:pPr>
              <w:jc w:val="center"/>
              <w:rPr>
                <w:rFonts w:ascii="Arial" w:hAnsi="Arial" w:cs="Arial"/>
              </w:rPr>
            </w:pPr>
          </w:p>
          <w:p w14:paraId="2DEF362F" w14:textId="49BCB1BE" w:rsidR="003B1700" w:rsidRDefault="003B1700" w:rsidP="00EF08EC">
            <w:pPr>
              <w:jc w:val="center"/>
              <w:rPr>
                <w:rFonts w:ascii="Arial" w:hAnsi="Arial" w:cs="Arial"/>
              </w:rPr>
            </w:pPr>
          </w:p>
          <w:p w14:paraId="66FBAE52" w14:textId="2B7B8A5C" w:rsidR="003B1700" w:rsidRDefault="003B1700" w:rsidP="00EF08EC">
            <w:pPr>
              <w:jc w:val="center"/>
              <w:rPr>
                <w:rFonts w:ascii="Arial" w:hAnsi="Arial" w:cs="Arial"/>
              </w:rPr>
            </w:pPr>
          </w:p>
          <w:p w14:paraId="3D77C3BA" w14:textId="63658DFB" w:rsidR="003B1700" w:rsidRDefault="003B1700" w:rsidP="00EF08EC">
            <w:pPr>
              <w:jc w:val="center"/>
              <w:rPr>
                <w:rFonts w:ascii="Arial" w:hAnsi="Arial" w:cs="Arial"/>
              </w:rPr>
            </w:pPr>
          </w:p>
          <w:p w14:paraId="4A04C05B" w14:textId="733CD5BC" w:rsidR="009C0FD8" w:rsidRDefault="009C0FD8" w:rsidP="00EF08EC">
            <w:pPr>
              <w:jc w:val="center"/>
              <w:rPr>
                <w:rFonts w:ascii="Arial" w:hAnsi="Arial" w:cs="Arial"/>
              </w:rPr>
            </w:pPr>
          </w:p>
          <w:p w14:paraId="7FE0791D" w14:textId="77777777" w:rsidR="009C0FD8" w:rsidRDefault="009C0FD8" w:rsidP="00EF08EC">
            <w:pPr>
              <w:jc w:val="center"/>
              <w:rPr>
                <w:rFonts w:ascii="Arial" w:hAnsi="Arial" w:cs="Arial"/>
              </w:rPr>
            </w:pPr>
          </w:p>
          <w:p w14:paraId="0AFB6D40" w14:textId="77777777" w:rsidR="00DC7166" w:rsidRPr="0005108A" w:rsidRDefault="00DC7166" w:rsidP="00E44B0A">
            <w:pPr>
              <w:rPr>
                <w:rFonts w:ascii="Arial" w:hAnsi="Arial" w:cs="Arial"/>
              </w:rPr>
            </w:pPr>
          </w:p>
        </w:tc>
      </w:tr>
      <w:tr w:rsidR="00CE5549" w:rsidRPr="0005108A" w14:paraId="5D65DCC2" w14:textId="77777777" w:rsidTr="00CE6ADE">
        <w:tc>
          <w:tcPr>
            <w:tcW w:w="8211" w:type="dxa"/>
            <w:shd w:val="clear" w:color="auto" w:fill="auto"/>
          </w:tcPr>
          <w:p w14:paraId="54445B0D" w14:textId="77777777" w:rsidR="00CE5549" w:rsidRPr="0005108A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05108A" w14:paraId="62BDDF2F" w14:textId="77777777" w:rsidTr="00CE6ADE">
        <w:tc>
          <w:tcPr>
            <w:tcW w:w="8211" w:type="dxa"/>
            <w:shd w:val="clear" w:color="auto" w:fill="C0C0C0"/>
          </w:tcPr>
          <w:p w14:paraId="27D2F2EB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9" w:name="_Toc1660199"/>
            <w:r w:rsidRPr="0005108A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9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292808A9" w14:textId="77777777" w:rsidR="00E6354D" w:rsidRDefault="00E6354D"/>
    <w:p w14:paraId="7FE0F529" w14:textId="28368776" w:rsidR="00DC7166" w:rsidRDefault="00DC7166" w:rsidP="00DC7166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 w:rsidR="009571E3"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 w:rsidR="003B1700">
        <w:rPr>
          <w:rFonts w:ascii="Arial" w:hAnsi="Arial" w:cs="Arial"/>
          <w:b/>
        </w:rPr>
        <w:t xml:space="preserve"> </w:t>
      </w:r>
      <w:r w:rsidR="009C0FD8">
        <w:rPr>
          <w:rFonts w:ascii="Arial" w:hAnsi="Arial" w:cs="Arial"/>
          <w:b/>
        </w:rPr>
        <w:t>Cancelar</w:t>
      </w:r>
      <w:r w:rsidR="003B1700">
        <w:rPr>
          <w:rFonts w:ascii="Arial" w:hAnsi="Arial" w:cs="Arial"/>
          <w:b/>
        </w:rPr>
        <w:t xml:space="preserve"> </w:t>
      </w:r>
    </w:p>
    <w:p w14:paraId="742A27D1" w14:textId="77777777" w:rsidR="00DC7166" w:rsidRDefault="00DC7166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74"/>
        <w:gridCol w:w="3998"/>
      </w:tblGrid>
      <w:tr w:rsidR="009C0FD8" w:rsidRPr="0005108A" w14:paraId="31E4CF63" w14:textId="77777777" w:rsidTr="009C0FD8">
        <w:trPr>
          <w:cantSplit/>
          <w:trHeight w:val="585"/>
        </w:trPr>
        <w:tc>
          <w:tcPr>
            <w:tcW w:w="3874" w:type="dxa"/>
          </w:tcPr>
          <w:p w14:paraId="310696F9" w14:textId="77777777" w:rsidR="009C0FD8" w:rsidRPr="0005108A" w:rsidRDefault="009C0FD8" w:rsidP="009C0FD8">
            <w:pPr>
              <w:jc w:val="center"/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3998" w:type="dxa"/>
          </w:tcPr>
          <w:p w14:paraId="64DA9DCE" w14:textId="77777777" w:rsidR="009C0FD8" w:rsidRPr="0005108A" w:rsidRDefault="009C0FD8" w:rsidP="009C0FD8">
            <w:pPr>
              <w:jc w:val="center"/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Sistema</w:t>
            </w:r>
          </w:p>
        </w:tc>
      </w:tr>
      <w:tr w:rsidR="009C0FD8" w:rsidRPr="0005108A" w14:paraId="20188116" w14:textId="77777777" w:rsidTr="009C0FD8">
        <w:trPr>
          <w:cantSplit/>
          <w:trHeight w:val="585"/>
        </w:trPr>
        <w:tc>
          <w:tcPr>
            <w:tcW w:w="3874" w:type="dxa"/>
          </w:tcPr>
          <w:p w14:paraId="31F4E3DB" w14:textId="77777777" w:rsidR="009C0FD8" w:rsidRPr="0005108A" w:rsidRDefault="009C0FD8" w:rsidP="009C0FD8">
            <w:pPr>
              <w:pStyle w:val="Prrafodelista"/>
              <w:numPr>
                <w:ilvl w:val="0"/>
                <w:numId w:val="10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Selecciona </w:t>
            </w:r>
            <w:r w:rsidRPr="003B74CE">
              <w:rPr>
                <w:rFonts w:ascii="Arial" w:hAnsi="Arial" w:cs="Arial"/>
                <w:b/>
              </w:rPr>
              <w:t>“Opción</w:t>
            </w:r>
            <w:r w:rsidRPr="003B74CE">
              <w:rPr>
                <w:rFonts w:ascii="Arial" w:hAnsi="Arial" w:cs="Arial"/>
                <w:b/>
                <w:color w:val="000000"/>
              </w:rPr>
              <w:t xml:space="preserve"> cancelar</w:t>
            </w:r>
            <w:r>
              <w:rPr>
                <w:rFonts w:ascii="Arial" w:hAnsi="Arial" w:cs="Arial"/>
                <w:b/>
                <w:color w:val="000000"/>
              </w:rPr>
              <w:t>”</w:t>
            </w:r>
          </w:p>
        </w:tc>
        <w:tc>
          <w:tcPr>
            <w:tcW w:w="3998" w:type="dxa"/>
          </w:tcPr>
          <w:p w14:paraId="1AD608B3" w14:textId="77777777" w:rsidR="009C0FD8" w:rsidRPr="0005108A" w:rsidRDefault="009C0FD8" w:rsidP="009C0FD8">
            <w:pPr>
              <w:pStyle w:val="Prrafodelista"/>
              <w:numPr>
                <w:ilvl w:val="0"/>
                <w:numId w:val="10"/>
              </w:numPr>
              <w:spacing w:before="120" w:after="120"/>
              <w:jc w:val="both"/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color w:val="000000"/>
              </w:rPr>
              <w:t xml:space="preserve">Regresa al paso del flujo donde fue evocado </w:t>
            </w:r>
          </w:p>
        </w:tc>
      </w:tr>
    </w:tbl>
    <w:p w14:paraId="193738C4" w14:textId="6123ADB4" w:rsidR="003B1700" w:rsidRDefault="003B1700"/>
    <w:p w14:paraId="20B3774E" w14:textId="77777777" w:rsidR="003B1700" w:rsidRPr="0005108A" w:rsidRDefault="003B1700" w:rsidP="003B1700">
      <w:pPr>
        <w:rPr>
          <w:rFonts w:ascii="Arial" w:hAnsi="Arial" w:cs="Arial"/>
          <w:b/>
        </w:rPr>
      </w:pPr>
    </w:p>
    <w:p w14:paraId="12BFD38C" w14:textId="7ED839F7" w:rsidR="003B1700" w:rsidRDefault="003B1700" w:rsidP="003B1700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>
        <w:rPr>
          <w:rFonts w:ascii="Arial" w:hAnsi="Arial" w:cs="Arial"/>
          <w:b/>
        </w:rPr>
        <w:t>2_0tro motivo de extinción</w:t>
      </w:r>
    </w:p>
    <w:p w14:paraId="065804EB" w14:textId="613D9667" w:rsidR="003B1700" w:rsidRPr="0005108A" w:rsidRDefault="003B1700" w:rsidP="003B1700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74"/>
        <w:gridCol w:w="3998"/>
      </w:tblGrid>
      <w:tr w:rsidR="003B1700" w:rsidRPr="0005108A" w14:paraId="0EC4B6CB" w14:textId="77777777" w:rsidTr="009C0FD8">
        <w:trPr>
          <w:cantSplit/>
          <w:trHeight w:val="585"/>
        </w:trPr>
        <w:tc>
          <w:tcPr>
            <w:tcW w:w="3874" w:type="dxa"/>
          </w:tcPr>
          <w:p w14:paraId="79C16D9B" w14:textId="77777777" w:rsidR="003B1700" w:rsidRPr="0005108A" w:rsidRDefault="003B1700" w:rsidP="009C0FD8">
            <w:pPr>
              <w:jc w:val="center"/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3998" w:type="dxa"/>
          </w:tcPr>
          <w:p w14:paraId="0C96C308" w14:textId="77777777" w:rsidR="003B1700" w:rsidRPr="0005108A" w:rsidRDefault="003B1700" w:rsidP="009C0FD8">
            <w:pPr>
              <w:jc w:val="center"/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Sistema</w:t>
            </w:r>
          </w:p>
        </w:tc>
      </w:tr>
      <w:tr w:rsidR="003B1700" w:rsidRPr="0005108A" w14:paraId="3C0840F7" w14:textId="77777777" w:rsidTr="009C0FD8">
        <w:trPr>
          <w:cantSplit/>
          <w:trHeight w:val="585"/>
        </w:trPr>
        <w:tc>
          <w:tcPr>
            <w:tcW w:w="3874" w:type="dxa"/>
          </w:tcPr>
          <w:p w14:paraId="2BA535A8" w14:textId="200F6C45" w:rsidR="003B1700" w:rsidRPr="003B1700" w:rsidRDefault="003B1700" w:rsidP="003B1700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3998" w:type="dxa"/>
          </w:tcPr>
          <w:p w14:paraId="09720DA1" w14:textId="77777777" w:rsidR="003B1700" w:rsidRDefault="003B1700" w:rsidP="003B1700">
            <w:pPr>
              <w:pStyle w:val="Prrafodelista"/>
              <w:numPr>
                <w:ilvl w:val="0"/>
                <w:numId w:val="34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</w:t>
            </w:r>
            <w:r w:rsidRPr="003B1700">
              <w:rPr>
                <w:rFonts w:ascii="Arial" w:hAnsi="Arial" w:cs="Arial"/>
                <w:color w:val="000000"/>
              </w:rPr>
              <w:t>omplementa la pantalla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6F99F046" w14:textId="3AA8F244" w:rsidR="003B1700" w:rsidRPr="003B1700" w:rsidRDefault="003B1700" w:rsidP="003B1700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3B1700">
              <w:rPr>
                <w:rFonts w:ascii="Arial" w:hAnsi="Arial" w:cs="Arial"/>
                <w:b/>
                <w:color w:val="000000"/>
              </w:rPr>
              <w:t xml:space="preserve">“extinción” </w:t>
            </w:r>
            <w:r w:rsidRPr="003B1700">
              <w:rPr>
                <w:rFonts w:ascii="Arial" w:hAnsi="Arial" w:cs="Arial"/>
                <w:color w:val="000000"/>
              </w:rPr>
              <w:t>con los siguientes campos editables:</w:t>
            </w:r>
          </w:p>
          <w:p w14:paraId="7FA3B2E0" w14:textId="77777777" w:rsidR="003B1700" w:rsidRDefault="003B1700" w:rsidP="003B1700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04468272" w14:textId="77777777" w:rsidR="00CD7BEE" w:rsidRPr="00CD7BEE" w:rsidRDefault="00CD7BEE" w:rsidP="00CD7BEE">
            <w:pPr>
              <w:pStyle w:val="Prrafodelista"/>
              <w:numPr>
                <w:ilvl w:val="0"/>
                <w:numId w:val="3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CD7BEE">
              <w:rPr>
                <w:rFonts w:ascii="Arial" w:hAnsi="Arial" w:cs="Arial"/>
              </w:rPr>
              <w:t>Termino y condición séptima:</w:t>
            </w:r>
          </w:p>
          <w:p w14:paraId="1ED49ECB" w14:textId="5D44B039" w:rsidR="00CD7BEE" w:rsidRPr="00CD7BEE" w:rsidRDefault="00CD7BEE" w:rsidP="00CD7BEE">
            <w:pPr>
              <w:pStyle w:val="Prrafodelista"/>
              <w:numPr>
                <w:ilvl w:val="0"/>
                <w:numId w:val="3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CD7BEE">
              <w:rPr>
                <w:rFonts w:ascii="Arial" w:hAnsi="Arial" w:cs="Arial"/>
              </w:rPr>
              <w:t xml:space="preserve">Considerando tercero: </w:t>
            </w:r>
          </w:p>
          <w:p w14:paraId="194942FE" w14:textId="77777777" w:rsidR="00CD7BEE" w:rsidRPr="00CD7BEE" w:rsidRDefault="00CD7BEE" w:rsidP="00CD7BEE">
            <w:pPr>
              <w:pStyle w:val="Prrafodelista"/>
              <w:numPr>
                <w:ilvl w:val="0"/>
                <w:numId w:val="3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CD7BEE">
              <w:rPr>
                <w:rFonts w:ascii="Arial" w:hAnsi="Arial" w:cs="Arial"/>
              </w:rPr>
              <w:t xml:space="preserve"> Descripción del séptimo:</w:t>
            </w:r>
          </w:p>
          <w:p w14:paraId="1F86E8BA" w14:textId="77777777" w:rsidR="00CD7BEE" w:rsidRPr="00CD7BEE" w:rsidRDefault="00CD7BEE" w:rsidP="00CD7BEE">
            <w:pPr>
              <w:pStyle w:val="Prrafodelista"/>
              <w:numPr>
                <w:ilvl w:val="0"/>
                <w:numId w:val="3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CD7BEE">
              <w:rPr>
                <w:rFonts w:ascii="Arial" w:hAnsi="Arial" w:cs="Arial"/>
              </w:rPr>
              <w:t xml:space="preserve"> Antecedente del motivo:</w:t>
            </w:r>
          </w:p>
          <w:p w14:paraId="1D1B513D" w14:textId="60EF9E96" w:rsidR="003B1700" w:rsidRPr="00CD7BEE" w:rsidRDefault="003B1700" w:rsidP="00CD7BEE">
            <w:pPr>
              <w:spacing w:before="120" w:after="120"/>
              <w:jc w:val="both"/>
              <w:rPr>
                <w:rFonts w:ascii="Arial" w:hAnsi="Arial" w:cs="Arial"/>
                <w:b/>
              </w:rPr>
            </w:pPr>
          </w:p>
        </w:tc>
      </w:tr>
      <w:tr w:rsidR="003B1700" w:rsidRPr="0005108A" w14:paraId="31A2657E" w14:textId="77777777" w:rsidTr="009C0FD8">
        <w:trPr>
          <w:cantSplit/>
          <w:trHeight w:val="585"/>
        </w:trPr>
        <w:tc>
          <w:tcPr>
            <w:tcW w:w="3874" w:type="dxa"/>
          </w:tcPr>
          <w:p w14:paraId="23B1193A" w14:textId="5474DF09" w:rsidR="003B1700" w:rsidRPr="00CD7BEE" w:rsidRDefault="00CD7BEE" w:rsidP="00CD7BEE">
            <w:pPr>
              <w:pStyle w:val="Prrafodelista"/>
              <w:numPr>
                <w:ilvl w:val="0"/>
                <w:numId w:val="3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gistrar campos editables restantes y seleccionar opción </w:t>
            </w:r>
            <w:r w:rsidRPr="00CD7BEE">
              <w:rPr>
                <w:rFonts w:ascii="Arial" w:hAnsi="Arial" w:cs="Arial"/>
                <w:b/>
              </w:rPr>
              <w:t>“Guardar”</w:t>
            </w:r>
          </w:p>
        </w:tc>
        <w:tc>
          <w:tcPr>
            <w:tcW w:w="3998" w:type="dxa"/>
          </w:tcPr>
          <w:p w14:paraId="5FC8B3B1" w14:textId="25AFEF0A" w:rsidR="003B1700" w:rsidRPr="00CD7BEE" w:rsidRDefault="00CD7BEE" w:rsidP="00CD7BEE">
            <w:pPr>
              <w:pStyle w:val="Prrafodelista"/>
              <w:numPr>
                <w:ilvl w:val="0"/>
                <w:numId w:val="34"/>
              </w:numPr>
              <w:spacing w:before="120" w:after="120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Regresa al paso 14 del flujo primario </w:t>
            </w:r>
          </w:p>
        </w:tc>
      </w:tr>
    </w:tbl>
    <w:p w14:paraId="30CBC316" w14:textId="69B59D60" w:rsidR="003B1700" w:rsidRDefault="003B1700"/>
    <w:p w14:paraId="77635BE4" w14:textId="15EF18A5" w:rsidR="003B1700" w:rsidRDefault="003B1700"/>
    <w:p w14:paraId="10911C81" w14:textId="77777777" w:rsidR="003B1700" w:rsidRPr="0005108A" w:rsidRDefault="003B1700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6D71436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09A7F1B8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AF0C6E3" w14:textId="7DF139EC" w:rsidR="00FD3C38" w:rsidRPr="0005108A" w:rsidRDefault="00B05107" w:rsidP="00B733D1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3B1700"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520A97EE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B05107" w:rsidRPr="0005108A" w14:paraId="6AEB2B8A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735867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13136A8C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05107" w:rsidRPr="0005108A" w14:paraId="2E12C304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AF22D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 xml:space="preserve">Previsualizar acuse </w:t>
                  </w:r>
                </w:p>
              </w:tc>
              <w:tc>
                <w:tcPr>
                  <w:tcW w:w="3998" w:type="dxa"/>
                </w:tcPr>
                <w:p w14:paraId="17BC858C" w14:textId="2981A0F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="00CD7BEE">
                    <w:rPr>
                      <w:rFonts w:ascii="Arial" w:hAnsi="Arial" w:cs="Arial"/>
                      <w:b/>
                      <w:color w:val="000000"/>
                    </w:rPr>
                    <w:t>(MSG04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05108A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365C100C" w14:textId="4663CB91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9C0FD8">
                    <w:rPr>
                      <w:rFonts w:ascii="Arial" w:hAnsi="Arial" w:cs="Arial"/>
                      <w:color w:val="000000"/>
                    </w:rPr>
                    <w:t>(FA01)</w:t>
                  </w:r>
                </w:p>
                <w:p w14:paraId="04E05B14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B05107" w:rsidRPr="0005108A" w14:paraId="06F22B30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D04580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>continuar</w:t>
                  </w:r>
                </w:p>
              </w:tc>
              <w:tc>
                <w:tcPr>
                  <w:tcW w:w="3998" w:type="dxa"/>
                </w:tcPr>
                <w:p w14:paraId="7106F9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3392C7C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1063A2A" w14:textId="77777777" w:rsidR="00B05107" w:rsidRPr="0005108A" w:rsidRDefault="00B05107" w:rsidP="00B05107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05107" w:rsidRPr="0005108A" w14:paraId="3D2906D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36F805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379A7FE3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6 del flujo primario </w:t>
                  </w:r>
                </w:p>
              </w:tc>
            </w:tr>
          </w:tbl>
          <w:p w14:paraId="69F8956F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089C507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</w:p>
          <w:p w14:paraId="199302B0" w14:textId="77777777" w:rsidR="00723E8A" w:rsidRPr="0005108A" w:rsidRDefault="00723E8A" w:rsidP="00B733D1">
            <w:pPr>
              <w:rPr>
                <w:rFonts w:ascii="Arial" w:hAnsi="Arial" w:cs="Arial"/>
                <w:b/>
              </w:rPr>
            </w:pPr>
          </w:p>
          <w:p w14:paraId="351AC6BC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5F46EF91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3F6167C7" w14:textId="77777777" w:rsidR="00433DDA" w:rsidRPr="0005108A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306DAED6" w14:textId="77777777" w:rsidTr="00CE6ADE">
        <w:tc>
          <w:tcPr>
            <w:tcW w:w="8211" w:type="dxa"/>
            <w:shd w:val="clear" w:color="auto" w:fill="C0C0C0"/>
          </w:tcPr>
          <w:p w14:paraId="542F2A11" w14:textId="77777777" w:rsidR="006D79FB" w:rsidRPr="0005108A" w:rsidRDefault="00433DDA" w:rsidP="002E7540">
            <w:pPr>
              <w:pStyle w:val="Ttulo3"/>
              <w:rPr>
                <w:lang w:val="es-MX"/>
              </w:rPr>
            </w:pPr>
            <w:bookmarkStart w:id="10" w:name="_Toc1660200"/>
            <w:r w:rsidRPr="0005108A"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6D79FB" w:rsidRPr="0005108A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1A6F9F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AD9075A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2FC1010" w14:textId="77777777" w:rsidR="00BB3655" w:rsidRPr="0005108A" w:rsidRDefault="009E49D2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</w:t>
            </w:r>
            <w:r w:rsidR="00BB3655" w:rsidRPr="0005108A">
              <w:rPr>
                <w:rFonts w:ascii="Arial" w:hAnsi="Arial" w:cs="Arial"/>
              </w:rPr>
              <w:t>_</w:t>
            </w:r>
            <w:r w:rsidRPr="0005108A">
              <w:rPr>
                <w:rFonts w:ascii="Arial" w:hAnsi="Arial" w:cs="Arial"/>
              </w:rPr>
              <w:t>934</w:t>
            </w:r>
            <w:r w:rsidR="00BB3655" w:rsidRPr="0005108A">
              <w:rPr>
                <w:rFonts w:ascii="Arial" w:hAnsi="Arial" w:cs="Arial"/>
              </w:rPr>
              <w:t>_CRN</w:t>
            </w:r>
            <w:r w:rsidR="00E53132" w:rsidRPr="0005108A">
              <w:rPr>
                <w:rFonts w:ascii="Arial" w:hAnsi="Arial" w:cs="Arial"/>
              </w:rPr>
              <w:t>.</w:t>
            </w:r>
          </w:p>
          <w:p w14:paraId="4B012621" w14:textId="77777777" w:rsidR="003B74CE" w:rsidRDefault="00231DF1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EIU_</w:t>
            </w:r>
            <w:r w:rsidR="003B74CE">
              <w:rPr>
                <w:rFonts w:ascii="Arial" w:hAnsi="Arial" w:cs="Arial"/>
              </w:rPr>
              <w:t>Inicio_Cancelacion</w:t>
            </w:r>
          </w:p>
          <w:p w14:paraId="2D581911" w14:textId="77777777" w:rsidR="003B74CE" w:rsidRP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27C66896" w14:textId="77777777" w:rsidR="00BB3655" w:rsidRPr="0005108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05108A" w14:paraId="161FB0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7DCF55E8" w14:textId="77777777" w:rsidR="005520AA" w:rsidRPr="0005108A" w:rsidRDefault="00433DDA" w:rsidP="002E7540">
            <w:pPr>
              <w:pStyle w:val="Ttulo3"/>
              <w:rPr>
                <w:lang w:val="es-MX"/>
              </w:rPr>
            </w:pPr>
            <w:bookmarkStart w:id="11" w:name="_Toc1660201"/>
            <w:r w:rsidRPr="0005108A">
              <w:rPr>
                <w:sz w:val="24"/>
                <w:szCs w:val="24"/>
                <w:lang w:val="es-MX"/>
              </w:rPr>
              <w:t>9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5520AA" w:rsidRPr="0005108A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05108A" w14:paraId="0F2FDCBE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8CE6FBA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05108A" w14:paraId="5E0694E1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02A128D0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7BA758CC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BB3655" w:rsidRPr="0005108A" w14:paraId="060C021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8A5594" w14:textId="77777777" w:rsidR="00BB3655" w:rsidRPr="0005108A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1</w:t>
                  </w:r>
                </w:p>
              </w:tc>
              <w:tc>
                <w:tcPr>
                  <w:tcW w:w="5552" w:type="dxa"/>
                </w:tcPr>
                <w:p w14:paraId="7F01E06F" w14:textId="77777777" w:rsidR="00BB3655" w:rsidRPr="0005108A" w:rsidRDefault="00194D41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9C0FD8" w:rsidRPr="0005108A" w14:paraId="1A2448EA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5B88792" w14:textId="2E44D01F" w:rsidR="009C0FD8" w:rsidRPr="0005108A" w:rsidRDefault="009C0FD8" w:rsidP="009C0FD8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</w:t>
                  </w:r>
                  <w:r>
                    <w:rPr>
                      <w:rFonts w:ascii="Arial" w:hAnsi="Arial" w:cs="Arial"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4CF46198" w14:textId="77777777" w:rsidR="009C0FD8" w:rsidRPr="0005108A" w:rsidRDefault="009C0FD8" w:rsidP="009C0FD8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Extinción?</w:t>
                  </w:r>
                </w:p>
                <w:p w14:paraId="1F93235F" w14:textId="77777777" w:rsidR="009C0FD8" w:rsidRDefault="009C0FD8" w:rsidP="009C0FD8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63359865" w14:textId="3432E54A" w:rsidR="009C0FD8" w:rsidRPr="009C0FD8" w:rsidRDefault="009C0FD8" w:rsidP="009C0FD8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9C0FD8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336332" w:rsidRPr="0005108A" w14:paraId="3ED1F75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D0DF3E6" w14:textId="77777777" w:rsidR="00336332" w:rsidRPr="0005108A" w:rsidRDefault="00336332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SG003 </w:t>
                  </w:r>
                </w:p>
              </w:tc>
              <w:tc>
                <w:tcPr>
                  <w:tcW w:w="5552" w:type="dxa"/>
                </w:tcPr>
                <w:p w14:paraId="1B52B5EB" w14:textId="6B5D6D0C" w:rsidR="00B60E1C" w:rsidRPr="0005108A" w:rsidRDefault="00B60E1C" w:rsidP="00B60E1C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de </w:t>
                  </w:r>
                  <w:r w:rsidR="008059A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guardar la información?</w:t>
                  </w:r>
                </w:p>
                <w:p w14:paraId="4F19B97C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28ED9DF8" w14:textId="77777777" w:rsidR="00336332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</w:tbl>
          <w:p w14:paraId="2DAB4F41" w14:textId="77777777" w:rsidR="005520AA" w:rsidRPr="0005108A" w:rsidRDefault="005520AA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200C33E7" w14:textId="77777777" w:rsidR="00526C0B" w:rsidRPr="0005108A" w:rsidRDefault="00526C0B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6D79FB" w:rsidRPr="0005108A" w14:paraId="7D7702D4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A3424DD" w14:textId="77777777" w:rsidR="006D79FB" w:rsidRPr="0005108A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2" w:name="_Toc1660202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0</w:t>
            </w:r>
            <w:r w:rsidRPr="0005108A">
              <w:rPr>
                <w:sz w:val="24"/>
                <w:szCs w:val="24"/>
                <w:lang w:val="es-MX"/>
              </w:rPr>
              <w:t>. Requerimientos No Funcionales</w:t>
            </w:r>
            <w:bookmarkEnd w:id="12"/>
            <w:r w:rsidR="0071734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A245342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9B48955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05108A" w14:paraId="444FA661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E0567B4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0685ED3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0A9700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05108A" w14:paraId="2647150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AEA6BD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3F6FC9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B044AB" w14:textId="77777777" w:rsidR="00BB3655" w:rsidRPr="0005108A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TAF</w:t>
                  </w:r>
                  <w:r w:rsidR="00BB3655" w:rsidRPr="0005108A">
                    <w:rPr>
                      <w:rFonts w:ascii="Arial" w:hAnsi="Arial" w:cs="Arial"/>
                    </w:rPr>
                    <w:t xml:space="preserve"> Requiere disponibilidad de </w:t>
                  </w:r>
                  <w:r w:rsidR="009E49D2" w:rsidRPr="0005108A">
                    <w:rPr>
                      <w:rFonts w:ascii="Arial" w:hAnsi="Arial" w:cs="Arial"/>
                    </w:rPr>
                    <w:t>lu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a </w:t>
                  </w:r>
                  <w:r w:rsidR="009E49D2" w:rsidRPr="0005108A">
                    <w:rPr>
                      <w:rFonts w:ascii="Arial" w:hAnsi="Arial" w:cs="Arial"/>
                    </w:rPr>
                    <w:t>vier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de </w:t>
                  </w:r>
                  <w:r w:rsidR="009E49D2" w:rsidRPr="0005108A">
                    <w:rPr>
                      <w:rFonts w:ascii="Arial" w:hAnsi="Arial" w:cs="Arial"/>
                    </w:rPr>
                    <w:t>6</w:t>
                  </w:r>
                  <w:r w:rsidR="00BB3655" w:rsidRPr="0005108A">
                    <w:rPr>
                      <w:rFonts w:ascii="Arial" w:hAnsi="Arial" w:cs="Arial"/>
                    </w:rPr>
                    <w:t xml:space="preserve">:00 a </w:t>
                  </w:r>
                  <w:r w:rsidR="009E49D2" w:rsidRPr="0005108A">
                    <w:rPr>
                      <w:rFonts w:ascii="Arial" w:hAnsi="Arial" w:cs="Arial"/>
                    </w:rPr>
                    <w:t>22</w:t>
                  </w:r>
                  <w:r w:rsidR="00BB3655" w:rsidRPr="0005108A">
                    <w:rPr>
                      <w:rFonts w:ascii="Arial" w:hAnsi="Arial" w:cs="Arial"/>
                    </w:rPr>
                    <w:t>:00.</w:t>
                  </w:r>
                </w:p>
              </w:tc>
            </w:tr>
            <w:tr w:rsidR="00BB3655" w:rsidRPr="0005108A" w14:paraId="2E76A8A9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FDD31C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98836F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F6FDE2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1000 transacciones anuales.</w:t>
                  </w:r>
                </w:p>
              </w:tc>
            </w:tr>
          </w:tbl>
          <w:p w14:paraId="193121E8" w14:textId="77777777" w:rsidR="006D79FB" w:rsidRPr="0005108A" w:rsidRDefault="006D79FB" w:rsidP="00526C0B">
            <w:pPr>
              <w:rPr>
                <w:highlight w:val="yellow"/>
              </w:rPr>
            </w:pPr>
          </w:p>
          <w:p w14:paraId="0CEE71D7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291ED31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23455176" w14:textId="1FD5EAA4" w:rsidR="00526C0B" w:rsidRDefault="00526C0B" w:rsidP="00526C0B">
            <w:pPr>
              <w:rPr>
                <w:highlight w:val="yellow"/>
              </w:rPr>
            </w:pPr>
          </w:p>
          <w:p w14:paraId="6C974CDF" w14:textId="42BAABD2" w:rsidR="00C17E2C" w:rsidRDefault="00C17E2C" w:rsidP="00526C0B">
            <w:pPr>
              <w:rPr>
                <w:highlight w:val="yellow"/>
              </w:rPr>
            </w:pPr>
          </w:p>
          <w:p w14:paraId="0E5E7208" w14:textId="57A07C71" w:rsidR="00C17E2C" w:rsidRDefault="00C17E2C" w:rsidP="00526C0B">
            <w:pPr>
              <w:rPr>
                <w:highlight w:val="yellow"/>
              </w:rPr>
            </w:pPr>
          </w:p>
          <w:p w14:paraId="42D2D08B" w14:textId="5824057D" w:rsidR="00C17E2C" w:rsidRDefault="00C17E2C" w:rsidP="00526C0B">
            <w:pPr>
              <w:rPr>
                <w:highlight w:val="yellow"/>
              </w:rPr>
            </w:pPr>
          </w:p>
          <w:p w14:paraId="78F3723C" w14:textId="7C6B8D77" w:rsidR="00C17E2C" w:rsidRDefault="00C17E2C" w:rsidP="00526C0B">
            <w:pPr>
              <w:rPr>
                <w:highlight w:val="yellow"/>
              </w:rPr>
            </w:pPr>
          </w:p>
          <w:p w14:paraId="451F18EC" w14:textId="2758581C" w:rsidR="00C17E2C" w:rsidRDefault="00C17E2C" w:rsidP="00526C0B">
            <w:pPr>
              <w:rPr>
                <w:highlight w:val="yellow"/>
              </w:rPr>
            </w:pPr>
          </w:p>
          <w:p w14:paraId="0338F661" w14:textId="76FB3DEC" w:rsidR="00C17E2C" w:rsidRDefault="00C17E2C" w:rsidP="00526C0B">
            <w:pPr>
              <w:rPr>
                <w:highlight w:val="yellow"/>
              </w:rPr>
            </w:pPr>
          </w:p>
          <w:p w14:paraId="1F838A50" w14:textId="77777777" w:rsidR="00C17E2C" w:rsidRPr="0005108A" w:rsidRDefault="00C17E2C" w:rsidP="00526C0B">
            <w:pPr>
              <w:rPr>
                <w:highlight w:val="yellow"/>
              </w:rPr>
            </w:pPr>
          </w:p>
          <w:p w14:paraId="3552DB7B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46BADFB1" w14:textId="77777777" w:rsidR="00526C0B" w:rsidRPr="0005108A" w:rsidRDefault="00526C0B" w:rsidP="00526C0B">
            <w:pPr>
              <w:rPr>
                <w:highlight w:val="yellow"/>
              </w:rPr>
            </w:pPr>
          </w:p>
        </w:tc>
      </w:tr>
      <w:tr w:rsidR="006D79FB" w:rsidRPr="0005108A" w14:paraId="03244753" w14:textId="77777777" w:rsidTr="00CE6ADE">
        <w:tc>
          <w:tcPr>
            <w:tcW w:w="8211" w:type="dxa"/>
            <w:shd w:val="clear" w:color="auto" w:fill="C0C0C0"/>
          </w:tcPr>
          <w:p w14:paraId="2E9AC92B" w14:textId="77777777" w:rsidR="006D79FB" w:rsidRPr="0005108A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3" w:name="_Toc1660203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1</w:t>
            </w:r>
            <w:r w:rsidR="006D79FB" w:rsidRPr="0005108A">
              <w:rPr>
                <w:sz w:val="24"/>
                <w:szCs w:val="24"/>
                <w:lang w:val="es-MX"/>
              </w:rPr>
              <w:t>. Diagrama de actividad</w:t>
            </w:r>
            <w:bookmarkEnd w:id="13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54FA3418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1D0E052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53A60DD" w14:textId="77777777" w:rsidR="0079016A" w:rsidRPr="0005108A" w:rsidRDefault="0079016A" w:rsidP="00C17E2C"/>
          <w:p w14:paraId="0BA2DC2C" w14:textId="600B09E6" w:rsidR="006D79FB" w:rsidRDefault="00C17E2C" w:rsidP="00C17E2C">
            <w:pPr>
              <w:rPr>
                <w:i/>
                <w:vanish/>
              </w:rPr>
            </w:pPr>
            <w:r>
              <w:object w:dxaOrig="11460" w:dyaOrig="13950" w14:anchorId="3A5CE14F">
                <v:shape id="_x0000_i1040" type="#_x0000_t75" style="width:385.8pt;height:518.25pt" o:ole="">
                  <v:imagedata r:id="rId9" o:title=""/>
                </v:shape>
                <o:OLEObject Type="Embed" ProgID="Visio.Drawing.15" ShapeID="_x0000_i1040" DrawAspect="Content" ObjectID="_1624862774" r:id="rId10"/>
              </w:object>
            </w:r>
          </w:p>
          <w:p w14:paraId="3284F320" w14:textId="72F1A7F8" w:rsidR="00C17E2C" w:rsidRDefault="00C17E2C" w:rsidP="00C17E2C">
            <w:pPr>
              <w:rPr>
                <w:i/>
                <w:vanish/>
              </w:rPr>
            </w:pPr>
          </w:p>
          <w:p w14:paraId="584D6B40" w14:textId="5584DD7F" w:rsidR="00C17E2C" w:rsidRDefault="00C17E2C" w:rsidP="00C17E2C">
            <w:pPr>
              <w:rPr>
                <w:i/>
                <w:vanish/>
              </w:rPr>
            </w:pPr>
            <w:r>
              <w:rPr>
                <w:i/>
                <w:vanish/>
              </w:rPr>
              <w:t>hjhk</w:t>
            </w:r>
          </w:p>
          <w:p w14:paraId="09065050" w14:textId="77777777" w:rsidR="00C17E2C" w:rsidRPr="0005108A" w:rsidRDefault="00C17E2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C04C628" w14:textId="77777777" w:rsidR="006D79FB" w:rsidRDefault="006D79FB" w:rsidP="00B733D1">
            <w:pPr>
              <w:rPr>
                <w:rFonts w:ascii="Arial" w:hAnsi="Arial" w:cs="Arial"/>
              </w:rPr>
            </w:pPr>
          </w:p>
          <w:p w14:paraId="1BD215D0" w14:textId="77777777" w:rsidR="00C17E2C" w:rsidRDefault="00C17E2C" w:rsidP="00B733D1">
            <w:pPr>
              <w:rPr>
                <w:rFonts w:ascii="Arial" w:hAnsi="Arial" w:cs="Arial"/>
              </w:rPr>
            </w:pPr>
          </w:p>
          <w:p w14:paraId="01E54E51" w14:textId="711DB5BD" w:rsidR="00C17E2C" w:rsidRPr="0005108A" w:rsidRDefault="00C17E2C" w:rsidP="00B733D1">
            <w:pPr>
              <w:rPr>
                <w:rFonts w:ascii="Arial" w:hAnsi="Arial" w:cs="Arial"/>
              </w:rPr>
            </w:pPr>
            <w:bookmarkStart w:id="14" w:name="_GoBack"/>
            <w:bookmarkEnd w:id="14"/>
          </w:p>
        </w:tc>
      </w:tr>
      <w:tr w:rsidR="006D79FB" w:rsidRPr="0005108A" w14:paraId="1F2925C1" w14:textId="77777777" w:rsidTr="00CE6ADE">
        <w:tc>
          <w:tcPr>
            <w:tcW w:w="8211" w:type="dxa"/>
            <w:shd w:val="clear" w:color="auto" w:fill="C0C0C0"/>
          </w:tcPr>
          <w:p w14:paraId="1DAD5F2E" w14:textId="77777777" w:rsidR="006D79FB" w:rsidRPr="0005108A" w:rsidRDefault="005520AA" w:rsidP="00A152F1">
            <w:pPr>
              <w:pStyle w:val="Ttulo3"/>
              <w:rPr>
                <w:b w:val="0"/>
                <w:lang w:val="es-MX"/>
              </w:rPr>
            </w:pPr>
            <w:bookmarkStart w:id="15" w:name="_Toc1660204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2</w:t>
            </w:r>
            <w:r w:rsidR="006D79FB" w:rsidRPr="0005108A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05108A" w14:paraId="3F6A6FEA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089A1FE1" w14:textId="77777777" w:rsidR="00B55863" w:rsidRPr="0005108A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BC5A826" w14:textId="77777777" w:rsidR="003D2E1C" w:rsidRPr="0005108A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08D07022" w14:textId="77777777" w:rsidR="00A84C1A" w:rsidRPr="0005108A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05108A" w14:paraId="474B85B6" w14:textId="77777777" w:rsidTr="00CE6ADE">
        <w:tc>
          <w:tcPr>
            <w:tcW w:w="8211" w:type="dxa"/>
            <w:shd w:val="clear" w:color="auto" w:fill="C0C0C0"/>
          </w:tcPr>
          <w:p w14:paraId="71543A3F" w14:textId="77777777" w:rsidR="00433DDA" w:rsidRPr="0005108A" w:rsidRDefault="00433DDA" w:rsidP="00C4590C">
            <w:pPr>
              <w:pStyle w:val="Ttulo3"/>
              <w:rPr>
                <w:lang w:val="es-MX"/>
              </w:rPr>
            </w:pPr>
            <w:bookmarkStart w:id="16" w:name="_Toc1660205"/>
            <w:r w:rsidRPr="0005108A">
              <w:rPr>
                <w:sz w:val="24"/>
                <w:szCs w:val="24"/>
                <w:lang w:val="es-MX"/>
              </w:rPr>
              <w:t>1</w:t>
            </w:r>
            <w:r w:rsidR="00267BA1" w:rsidRPr="0005108A">
              <w:rPr>
                <w:sz w:val="24"/>
                <w:szCs w:val="24"/>
                <w:lang w:val="es-MX"/>
              </w:rPr>
              <w:t>3</w:t>
            </w:r>
            <w:r w:rsidRPr="0005108A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3F586B5A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375576A7" w14:textId="77777777" w:rsidR="00B105CB" w:rsidRPr="0005108A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007FCF" w:rsidRPr="0005108A" w14:paraId="3BAEA7CC" w14:textId="77777777" w:rsidTr="009D3652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64B5AED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29018DEE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007FCF" w:rsidRPr="0005108A" w14:paraId="74642BE8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66809C3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04B50B6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007FCF" w:rsidRPr="0005108A" w14:paraId="326FA870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1F562A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DD6BF2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D08129C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09D9AF2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4DE99E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C51C496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BEE98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C11A77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7B4AE94D" w14:textId="77777777" w:rsidTr="009D3652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7EF9837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DAF5B3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14E18AE3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3E5224B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861395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4</w:t>
                  </w:r>
                </w:p>
              </w:tc>
            </w:tr>
            <w:tr w:rsidR="00007FCF" w:rsidRPr="0005108A" w14:paraId="26AF9121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99D67F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7C68A2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0745AF6D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5F5BFB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D58807A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3CC7E24B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76799AE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C7F5AB6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684D737A" w14:textId="77777777" w:rsidTr="009D3652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B41198E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B7E534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4C8EE7CA" w14:textId="77777777" w:rsidTr="009D3652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E54016F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7C7F1A9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007FCF" w:rsidRPr="0005108A" w14:paraId="696EA3F1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15F12EA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: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7656F60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47EE98EC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4944E3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8A2D0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1A596AD3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76D69BB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7DF62A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007FCF" w:rsidRPr="0005108A" w14:paraId="555DD177" w14:textId="77777777" w:rsidTr="009D3652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363D1A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6EEBED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0B39B16D" w14:textId="77777777" w:rsidR="00DF0A17" w:rsidRPr="0005108A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E1B43D9" w14:textId="77777777" w:rsidR="00E428EF" w:rsidRPr="0005108A" w:rsidRDefault="00E428EF" w:rsidP="00F22416"/>
    <w:sectPr w:rsidR="00E428EF" w:rsidRPr="0005108A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1E32E7" w14:textId="77777777" w:rsidR="00D157F4" w:rsidRDefault="00D157F4">
      <w:r>
        <w:separator/>
      </w:r>
    </w:p>
  </w:endnote>
  <w:endnote w:type="continuationSeparator" w:id="0">
    <w:p w14:paraId="7660E4C4" w14:textId="77777777" w:rsidR="00D157F4" w:rsidRDefault="00D157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9C0FD8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9C0FD8" w:rsidRPr="00CC505B" w:rsidRDefault="009C0FD8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9C0FD8" w:rsidRPr="00CC505B" w:rsidRDefault="009C0FD8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3498D991" w:rsidR="009C0FD8" w:rsidRPr="00CC505B" w:rsidRDefault="009C0FD8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C17E2C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0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C17E2C" w:rsidRPr="00C17E2C">
              <w:rPr>
                <w:rStyle w:val="Nmerodepgina"/>
                <w:noProof/>
                <w:color w:val="999999"/>
                <w:sz w:val="24"/>
              </w:rPr>
              <w:t>10</w:t>
            </w:r>
          </w:fldSimple>
        </w:p>
      </w:tc>
    </w:tr>
  </w:tbl>
  <w:p w14:paraId="46013D0C" w14:textId="77777777" w:rsidR="009C0FD8" w:rsidRDefault="009C0FD8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DB727F3" w14:textId="77777777" w:rsidR="00D157F4" w:rsidRDefault="00D157F4">
      <w:r>
        <w:separator/>
      </w:r>
    </w:p>
  </w:footnote>
  <w:footnote w:type="continuationSeparator" w:id="0">
    <w:p w14:paraId="57F71AF7" w14:textId="77777777" w:rsidR="00D157F4" w:rsidRDefault="00D157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9"/>
      <w:gridCol w:w="2388"/>
    </w:tblGrid>
    <w:tr w:rsidR="009C0FD8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9C0FD8" w:rsidRDefault="009C0FD8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9C0FD8" w:rsidRPr="00D5407A" w:rsidRDefault="009C0FD8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9C0FD8" w:rsidRPr="00C47116" w:rsidRDefault="009C0FD8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9C0FD8" w:rsidRDefault="009C0FD8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8.7pt;height:27.85pt" o:ole="">
                <v:imagedata r:id="rId2" o:title=""/>
              </v:shape>
              <o:OLEObject Type="Embed" ProgID="PBrush" ShapeID="_x0000_i1026" DrawAspect="Content" ObjectID="_1624862775" r:id="rId3"/>
            </w:object>
          </w:r>
        </w:p>
      </w:tc>
    </w:tr>
    <w:tr w:rsidR="009C0FD8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9C0FD8" w:rsidRDefault="009C0FD8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9C0FD8" w:rsidRDefault="009C0FD8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9C0FD8" w:rsidRDefault="009C0FD8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9C0FD8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9C0FD8" w:rsidRDefault="009C0FD8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9C0FD8" w:rsidRPr="00D5407A" w:rsidRDefault="009C0FD8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6EE98592" w:rsidR="009C0FD8" w:rsidRDefault="009C0FD8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Inicio_extincion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68EA4CBB" w14:textId="77777777" w:rsidR="009C0FD8" w:rsidRPr="005B7025" w:rsidRDefault="009C0FD8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9C0FD8" w:rsidRPr="00D518D4" w:rsidRDefault="009C0FD8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097D6D6B" w14:textId="77777777" w:rsidR="009C0FD8" w:rsidRDefault="009C0FD8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473E66"/>
    <w:multiLevelType w:val="hybridMultilevel"/>
    <w:tmpl w:val="A6686D7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F2709BC"/>
    <w:multiLevelType w:val="hybridMultilevel"/>
    <w:tmpl w:val="7D1C14E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4897024"/>
    <w:multiLevelType w:val="hybridMultilevel"/>
    <w:tmpl w:val="DB96A8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 w15:restartNumberingAfterBreak="0">
    <w:nsid w:val="1C0B0CBA"/>
    <w:multiLevelType w:val="hybridMultilevel"/>
    <w:tmpl w:val="C114CCB0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A20267"/>
    <w:multiLevelType w:val="hybridMultilevel"/>
    <w:tmpl w:val="7D8AB8A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FC74F0"/>
    <w:multiLevelType w:val="hybridMultilevel"/>
    <w:tmpl w:val="437A0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3A455D"/>
    <w:multiLevelType w:val="hybridMultilevel"/>
    <w:tmpl w:val="8EF846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2DE7B82"/>
    <w:multiLevelType w:val="hybridMultilevel"/>
    <w:tmpl w:val="0CAEDAB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4D909AF"/>
    <w:multiLevelType w:val="hybridMultilevel"/>
    <w:tmpl w:val="3982C3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293F94"/>
    <w:multiLevelType w:val="hybridMultilevel"/>
    <w:tmpl w:val="A67EAC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A66374"/>
    <w:multiLevelType w:val="hybridMultilevel"/>
    <w:tmpl w:val="6D90A1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8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3120597"/>
    <w:multiLevelType w:val="hybridMultilevel"/>
    <w:tmpl w:val="2CA052C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44634F"/>
    <w:multiLevelType w:val="hybridMultilevel"/>
    <w:tmpl w:val="0FE420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711F1011"/>
    <w:multiLevelType w:val="hybridMultilevel"/>
    <w:tmpl w:val="54D61E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A294265"/>
    <w:multiLevelType w:val="hybridMultilevel"/>
    <w:tmpl w:val="B516940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37"/>
  </w:num>
  <w:num w:numId="4">
    <w:abstractNumId w:val="15"/>
  </w:num>
  <w:num w:numId="5">
    <w:abstractNumId w:val="22"/>
  </w:num>
  <w:num w:numId="6">
    <w:abstractNumId w:val="25"/>
  </w:num>
  <w:num w:numId="7">
    <w:abstractNumId w:val="4"/>
  </w:num>
  <w:num w:numId="8">
    <w:abstractNumId w:val="28"/>
  </w:num>
  <w:num w:numId="9">
    <w:abstractNumId w:val="5"/>
  </w:num>
  <w:num w:numId="10">
    <w:abstractNumId w:val="19"/>
  </w:num>
  <w:num w:numId="11">
    <w:abstractNumId w:val="30"/>
  </w:num>
  <w:num w:numId="12">
    <w:abstractNumId w:val="11"/>
  </w:num>
  <w:num w:numId="13">
    <w:abstractNumId w:val="36"/>
  </w:num>
  <w:num w:numId="14">
    <w:abstractNumId w:val="3"/>
  </w:num>
  <w:num w:numId="15">
    <w:abstractNumId w:val="35"/>
  </w:num>
  <w:num w:numId="16">
    <w:abstractNumId w:val="2"/>
  </w:num>
  <w:num w:numId="17">
    <w:abstractNumId w:val="8"/>
  </w:num>
  <w:num w:numId="18">
    <w:abstractNumId w:val="31"/>
  </w:num>
  <w:num w:numId="19">
    <w:abstractNumId w:val="6"/>
  </w:num>
  <w:num w:numId="20">
    <w:abstractNumId w:val="17"/>
  </w:num>
  <w:num w:numId="21">
    <w:abstractNumId w:val="29"/>
  </w:num>
  <w:num w:numId="22">
    <w:abstractNumId w:val="7"/>
  </w:num>
  <w:num w:numId="23">
    <w:abstractNumId w:val="14"/>
  </w:num>
  <w:num w:numId="24">
    <w:abstractNumId w:val="21"/>
  </w:num>
  <w:num w:numId="25">
    <w:abstractNumId w:val="12"/>
  </w:num>
  <w:num w:numId="26">
    <w:abstractNumId w:val="33"/>
  </w:num>
  <w:num w:numId="27">
    <w:abstractNumId w:val="9"/>
  </w:num>
  <w:num w:numId="28">
    <w:abstractNumId w:val="23"/>
  </w:num>
  <w:num w:numId="29">
    <w:abstractNumId w:val="16"/>
  </w:num>
  <w:num w:numId="30">
    <w:abstractNumId w:val="24"/>
  </w:num>
  <w:num w:numId="31">
    <w:abstractNumId w:val="1"/>
  </w:num>
  <w:num w:numId="32">
    <w:abstractNumId w:val="32"/>
  </w:num>
  <w:num w:numId="33">
    <w:abstractNumId w:val="27"/>
  </w:num>
  <w:num w:numId="34">
    <w:abstractNumId w:val="10"/>
  </w:num>
  <w:num w:numId="35">
    <w:abstractNumId w:val="26"/>
  </w:num>
  <w:num w:numId="36">
    <w:abstractNumId w:val="13"/>
  </w:num>
  <w:num w:numId="37">
    <w:abstractNumId w:val="20"/>
  </w:num>
  <w:num w:numId="38">
    <w:abstractNumId w:val="34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4392"/>
    <w:rsid w:val="00026A73"/>
    <w:rsid w:val="00027CEA"/>
    <w:rsid w:val="000327DE"/>
    <w:rsid w:val="00037C29"/>
    <w:rsid w:val="000477F1"/>
    <w:rsid w:val="0005108A"/>
    <w:rsid w:val="00057821"/>
    <w:rsid w:val="00062A6B"/>
    <w:rsid w:val="00070FF0"/>
    <w:rsid w:val="00071ECE"/>
    <w:rsid w:val="00077C82"/>
    <w:rsid w:val="00084205"/>
    <w:rsid w:val="000946E6"/>
    <w:rsid w:val="00097102"/>
    <w:rsid w:val="000A2DEF"/>
    <w:rsid w:val="000A49F1"/>
    <w:rsid w:val="000A5F22"/>
    <w:rsid w:val="000A6CA9"/>
    <w:rsid w:val="000B1320"/>
    <w:rsid w:val="000C1E21"/>
    <w:rsid w:val="000D0C5D"/>
    <w:rsid w:val="000D1079"/>
    <w:rsid w:val="000D3EF4"/>
    <w:rsid w:val="000D69AF"/>
    <w:rsid w:val="000E0C64"/>
    <w:rsid w:val="000F03E6"/>
    <w:rsid w:val="000F498F"/>
    <w:rsid w:val="000F7737"/>
    <w:rsid w:val="001046E0"/>
    <w:rsid w:val="001146B8"/>
    <w:rsid w:val="00123986"/>
    <w:rsid w:val="001251FA"/>
    <w:rsid w:val="00127FC9"/>
    <w:rsid w:val="00133A5A"/>
    <w:rsid w:val="001464A5"/>
    <w:rsid w:val="00152403"/>
    <w:rsid w:val="00152730"/>
    <w:rsid w:val="00156D95"/>
    <w:rsid w:val="00157D61"/>
    <w:rsid w:val="001655C8"/>
    <w:rsid w:val="00171DA9"/>
    <w:rsid w:val="0017398F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33B1"/>
    <w:rsid w:val="001E458A"/>
    <w:rsid w:val="001F0737"/>
    <w:rsid w:val="001F09D6"/>
    <w:rsid w:val="001F6EC1"/>
    <w:rsid w:val="002050A7"/>
    <w:rsid w:val="00207D92"/>
    <w:rsid w:val="0021738D"/>
    <w:rsid w:val="00220156"/>
    <w:rsid w:val="00220BC3"/>
    <w:rsid w:val="00221216"/>
    <w:rsid w:val="00224E8F"/>
    <w:rsid w:val="00226247"/>
    <w:rsid w:val="00231437"/>
    <w:rsid w:val="0023150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2B43"/>
    <w:rsid w:val="002B5157"/>
    <w:rsid w:val="002C2EBC"/>
    <w:rsid w:val="002C66AB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33A62"/>
    <w:rsid w:val="003350BF"/>
    <w:rsid w:val="00336332"/>
    <w:rsid w:val="00336FED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1700"/>
    <w:rsid w:val="003B4345"/>
    <w:rsid w:val="003B494D"/>
    <w:rsid w:val="003B74CE"/>
    <w:rsid w:val="003C1667"/>
    <w:rsid w:val="003D2E1C"/>
    <w:rsid w:val="003E40C4"/>
    <w:rsid w:val="003F1855"/>
    <w:rsid w:val="003F3CA2"/>
    <w:rsid w:val="003F4146"/>
    <w:rsid w:val="003F4777"/>
    <w:rsid w:val="004026CC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36BBE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E1FBF"/>
    <w:rsid w:val="004F0A6C"/>
    <w:rsid w:val="005002A3"/>
    <w:rsid w:val="00504FAD"/>
    <w:rsid w:val="00526C0B"/>
    <w:rsid w:val="00530918"/>
    <w:rsid w:val="005315B9"/>
    <w:rsid w:val="00536A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548B"/>
    <w:rsid w:val="005A66DF"/>
    <w:rsid w:val="005B7025"/>
    <w:rsid w:val="005C2255"/>
    <w:rsid w:val="005C3E79"/>
    <w:rsid w:val="005D1FD1"/>
    <w:rsid w:val="005D28D7"/>
    <w:rsid w:val="005E4ECA"/>
    <w:rsid w:val="005E7BFC"/>
    <w:rsid w:val="005F0833"/>
    <w:rsid w:val="005F578E"/>
    <w:rsid w:val="00600668"/>
    <w:rsid w:val="00600F89"/>
    <w:rsid w:val="006010F6"/>
    <w:rsid w:val="00605045"/>
    <w:rsid w:val="00612674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3F65"/>
    <w:rsid w:val="00655C46"/>
    <w:rsid w:val="00661E9F"/>
    <w:rsid w:val="00662B4A"/>
    <w:rsid w:val="0067023B"/>
    <w:rsid w:val="00673CEF"/>
    <w:rsid w:val="00677D4A"/>
    <w:rsid w:val="00677EC3"/>
    <w:rsid w:val="00680FF4"/>
    <w:rsid w:val="00683F66"/>
    <w:rsid w:val="00686EF6"/>
    <w:rsid w:val="00697949"/>
    <w:rsid w:val="00697C8D"/>
    <w:rsid w:val="006A7414"/>
    <w:rsid w:val="006B2600"/>
    <w:rsid w:val="006B35AE"/>
    <w:rsid w:val="006C1AD9"/>
    <w:rsid w:val="006C55F6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9016A"/>
    <w:rsid w:val="00793CC1"/>
    <w:rsid w:val="007962EB"/>
    <w:rsid w:val="007A1416"/>
    <w:rsid w:val="007A3E86"/>
    <w:rsid w:val="007B3745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059AC"/>
    <w:rsid w:val="00826A4F"/>
    <w:rsid w:val="00834A71"/>
    <w:rsid w:val="00855146"/>
    <w:rsid w:val="00860499"/>
    <w:rsid w:val="008625A8"/>
    <w:rsid w:val="00862A03"/>
    <w:rsid w:val="008733F9"/>
    <w:rsid w:val="008765E5"/>
    <w:rsid w:val="00881ADF"/>
    <w:rsid w:val="008853A1"/>
    <w:rsid w:val="00895BB0"/>
    <w:rsid w:val="00897AD8"/>
    <w:rsid w:val="008A13D8"/>
    <w:rsid w:val="008A29C6"/>
    <w:rsid w:val="008A3B93"/>
    <w:rsid w:val="008A4680"/>
    <w:rsid w:val="008A7FA4"/>
    <w:rsid w:val="008B3F3B"/>
    <w:rsid w:val="008B50FA"/>
    <w:rsid w:val="008B568B"/>
    <w:rsid w:val="008B5FA9"/>
    <w:rsid w:val="008B6E50"/>
    <w:rsid w:val="00900239"/>
    <w:rsid w:val="00900A25"/>
    <w:rsid w:val="009254E9"/>
    <w:rsid w:val="00926BF8"/>
    <w:rsid w:val="009273AE"/>
    <w:rsid w:val="0093030B"/>
    <w:rsid w:val="00945FBA"/>
    <w:rsid w:val="0095346F"/>
    <w:rsid w:val="009547C9"/>
    <w:rsid w:val="00956A2C"/>
    <w:rsid w:val="00957003"/>
    <w:rsid w:val="009571E3"/>
    <w:rsid w:val="00962981"/>
    <w:rsid w:val="00965D01"/>
    <w:rsid w:val="0097181D"/>
    <w:rsid w:val="00972BFD"/>
    <w:rsid w:val="00972D7B"/>
    <w:rsid w:val="00976C26"/>
    <w:rsid w:val="00977A33"/>
    <w:rsid w:val="00980EFC"/>
    <w:rsid w:val="00983937"/>
    <w:rsid w:val="00991B87"/>
    <w:rsid w:val="00993B77"/>
    <w:rsid w:val="00996732"/>
    <w:rsid w:val="009A4D82"/>
    <w:rsid w:val="009B78A5"/>
    <w:rsid w:val="009B79B6"/>
    <w:rsid w:val="009C0FD8"/>
    <w:rsid w:val="009D3652"/>
    <w:rsid w:val="009D653D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1CC7"/>
    <w:rsid w:val="00A335AF"/>
    <w:rsid w:val="00A56351"/>
    <w:rsid w:val="00A60D1D"/>
    <w:rsid w:val="00A6234B"/>
    <w:rsid w:val="00A657E1"/>
    <w:rsid w:val="00A65956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102E6"/>
    <w:rsid w:val="00B105CB"/>
    <w:rsid w:val="00B17066"/>
    <w:rsid w:val="00B25A67"/>
    <w:rsid w:val="00B25DAA"/>
    <w:rsid w:val="00B35673"/>
    <w:rsid w:val="00B37B03"/>
    <w:rsid w:val="00B42056"/>
    <w:rsid w:val="00B4412C"/>
    <w:rsid w:val="00B50D24"/>
    <w:rsid w:val="00B53797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5CD9"/>
    <w:rsid w:val="00C03672"/>
    <w:rsid w:val="00C04A1F"/>
    <w:rsid w:val="00C059EB"/>
    <w:rsid w:val="00C16B66"/>
    <w:rsid w:val="00C16BB6"/>
    <w:rsid w:val="00C17E2C"/>
    <w:rsid w:val="00C210D7"/>
    <w:rsid w:val="00C21376"/>
    <w:rsid w:val="00C21F36"/>
    <w:rsid w:val="00C2325B"/>
    <w:rsid w:val="00C25ADE"/>
    <w:rsid w:val="00C25B3D"/>
    <w:rsid w:val="00C27AB2"/>
    <w:rsid w:val="00C3404D"/>
    <w:rsid w:val="00C40B37"/>
    <w:rsid w:val="00C4590C"/>
    <w:rsid w:val="00C46564"/>
    <w:rsid w:val="00C47116"/>
    <w:rsid w:val="00C576A5"/>
    <w:rsid w:val="00C57E34"/>
    <w:rsid w:val="00C62E0F"/>
    <w:rsid w:val="00C6352B"/>
    <w:rsid w:val="00C63D19"/>
    <w:rsid w:val="00C74066"/>
    <w:rsid w:val="00C83D95"/>
    <w:rsid w:val="00C87C9B"/>
    <w:rsid w:val="00C909B9"/>
    <w:rsid w:val="00CA275B"/>
    <w:rsid w:val="00CA5C85"/>
    <w:rsid w:val="00CB0B46"/>
    <w:rsid w:val="00CC5C8A"/>
    <w:rsid w:val="00CC77B4"/>
    <w:rsid w:val="00CC7A2A"/>
    <w:rsid w:val="00CD7BEE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157F4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7166"/>
    <w:rsid w:val="00DE0E94"/>
    <w:rsid w:val="00DE2A59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E9A"/>
    <w:rsid w:val="00E44B0A"/>
    <w:rsid w:val="00E50031"/>
    <w:rsid w:val="00E53132"/>
    <w:rsid w:val="00E54192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C9"/>
    <w:rsid w:val="00EC6FF3"/>
    <w:rsid w:val="00ED296D"/>
    <w:rsid w:val="00EE01F6"/>
    <w:rsid w:val="00EE478A"/>
    <w:rsid w:val="00EF08EC"/>
    <w:rsid w:val="00EF1DB4"/>
    <w:rsid w:val="00F00C2C"/>
    <w:rsid w:val="00F056A1"/>
    <w:rsid w:val="00F0624D"/>
    <w:rsid w:val="00F22416"/>
    <w:rsid w:val="00F22585"/>
    <w:rsid w:val="00F266FD"/>
    <w:rsid w:val="00F268F5"/>
    <w:rsid w:val="00F35738"/>
    <w:rsid w:val="00F41103"/>
    <w:rsid w:val="00F45DF6"/>
    <w:rsid w:val="00F4626B"/>
    <w:rsid w:val="00F57D60"/>
    <w:rsid w:val="00F60413"/>
    <w:rsid w:val="00F615D0"/>
    <w:rsid w:val="00F74643"/>
    <w:rsid w:val="00F750B5"/>
    <w:rsid w:val="00F80064"/>
    <w:rsid w:val="00F811A0"/>
    <w:rsid w:val="00F83375"/>
    <w:rsid w:val="00F924A9"/>
    <w:rsid w:val="00F97DEC"/>
    <w:rsid w:val="00FA2199"/>
    <w:rsid w:val="00FB0A07"/>
    <w:rsid w:val="00FB48C9"/>
    <w:rsid w:val="00FC0BF4"/>
    <w:rsid w:val="00FC257C"/>
    <w:rsid w:val="00FC39C8"/>
    <w:rsid w:val="00FC67B8"/>
    <w:rsid w:val="00FC7C6E"/>
    <w:rsid w:val="00FC7D94"/>
    <w:rsid w:val="00FD00A5"/>
    <w:rsid w:val="00FD3C38"/>
    <w:rsid w:val="00FE2A9D"/>
    <w:rsid w:val="00FE465C"/>
    <w:rsid w:val="00FE54E1"/>
    <w:rsid w:val="00FE6BFF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2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77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4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3</TotalTime>
  <Pages>10</Pages>
  <Words>1211</Words>
  <Characters>6661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7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61</cp:revision>
  <cp:lastPrinted>2013-09-18T19:58:00Z</cp:lastPrinted>
  <dcterms:created xsi:type="dcterms:W3CDTF">2018-08-28T21:13:00Z</dcterms:created>
  <dcterms:modified xsi:type="dcterms:W3CDTF">2019-07-17T1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